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67" r:id="rId3"/>
    <p:sldId id="258" r:id="rId4"/>
    <p:sldId id="275" r:id="rId5"/>
    <p:sldId id="276" r:id="rId6"/>
    <p:sldId id="282" r:id="rId7"/>
    <p:sldId id="280" r:id="rId8"/>
    <p:sldId id="283" r:id="rId9"/>
    <p:sldId id="284" r:id="rId10"/>
    <p:sldId id="285" r:id="rId11"/>
    <p:sldId id="274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731" y="9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>
    <p:pull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94BF2C-B1CC-450C-BE78-C2DCD2724EB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0DD449-F306-4898-949B-77A1F787603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pull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png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png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同心圆 3"/>
          <p:cNvSpPr/>
          <p:nvPr/>
        </p:nvSpPr>
        <p:spPr>
          <a:xfrm>
            <a:off x="4828501" y="134220"/>
            <a:ext cx="2413500" cy="2339033"/>
          </a:xfrm>
          <a:prstGeom prst="donut">
            <a:avLst>
              <a:gd name="adj" fmla="val 2336"/>
            </a:avLst>
          </a:prstGeom>
          <a:blipFill dpi="0" rotWithShape="1"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8" name="Freeform 5"/>
          <p:cNvSpPr>
            <a:spLocks noEditPoints="1"/>
          </p:cNvSpPr>
          <p:nvPr/>
        </p:nvSpPr>
        <p:spPr bwMode="auto">
          <a:xfrm>
            <a:off x="4985660" y="680738"/>
            <a:ext cx="2099182" cy="1374191"/>
          </a:xfrm>
          <a:custGeom>
            <a:avLst/>
            <a:gdLst>
              <a:gd name="T0" fmla="*/ 31 w 1510"/>
              <a:gd name="T1" fmla="*/ 297 h 999"/>
              <a:gd name="T2" fmla="*/ 585 w 1510"/>
              <a:gd name="T3" fmla="*/ 0 h 999"/>
              <a:gd name="T4" fmla="*/ 1250 w 1510"/>
              <a:gd name="T5" fmla="*/ 139 h 999"/>
              <a:gd name="T6" fmla="*/ 1174 w 1510"/>
              <a:gd name="T7" fmla="*/ 278 h 999"/>
              <a:gd name="T8" fmla="*/ 1273 w 1510"/>
              <a:gd name="T9" fmla="*/ 557 h 999"/>
              <a:gd name="T10" fmla="*/ 1359 w 1510"/>
              <a:gd name="T11" fmla="*/ 738 h 999"/>
              <a:gd name="T12" fmla="*/ 1159 w 1510"/>
              <a:gd name="T13" fmla="*/ 806 h 999"/>
              <a:gd name="T14" fmla="*/ 676 w 1510"/>
              <a:gd name="T15" fmla="*/ 949 h 999"/>
              <a:gd name="T16" fmla="*/ 224 w 1510"/>
              <a:gd name="T17" fmla="*/ 725 h 999"/>
              <a:gd name="T18" fmla="*/ 95 w 1510"/>
              <a:gd name="T19" fmla="*/ 541 h 999"/>
              <a:gd name="T20" fmla="*/ 1440 w 1510"/>
              <a:gd name="T21" fmla="*/ 528 h 999"/>
              <a:gd name="T22" fmla="*/ 1198 w 1510"/>
              <a:gd name="T23" fmla="*/ 773 h 999"/>
              <a:gd name="T24" fmla="*/ 217 w 1510"/>
              <a:gd name="T25" fmla="*/ 403 h 999"/>
              <a:gd name="T26" fmla="*/ 584 w 1510"/>
              <a:gd name="T27" fmla="*/ 526 h 999"/>
              <a:gd name="T28" fmla="*/ 1282 w 1510"/>
              <a:gd name="T29" fmla="*/ 154 h 999"/>
              <a:gd name="T30" fmla="*/ 539 w 1510"/>
              <a:gd name="T31" fmla="*/ 24 h 999"/>
              <a:gd name="T32" fmla="*/ 54 w 1510"/>
              <a:gd name="T33" fmla="*/ 349 h 999"/>
              <a:gd name="T34" fmla="*/ 372 w 1510"/>
              <a:gd name="T35" fmla="*/ 264 h 999"/>
              <a:gd name="T36" fmla="*/ 666 w 1510"/>
              <a:gd name="T37" fmla="*/ 232 h 999"/>
              <a:gd name="T38" fmla="*/ 1105 w 1510"/>
              <a:gd name="T39" fmla="*/ 738 h 999"/>
              <a:gd name="T40" fmla="*/ 1132 w 1510"/>
              <a:gd name="T41" fmla="*/ 743 h 999"/>
              <a:gd name="T42" fmla="*/ 1163 w 1510"/>
              <a:gd name="T43" fmla="*/ 774 h 999"/>
              <a:gd name="T44" fmla="*/ 1124 w 1510"/>
              <a:gd name="T45" fmla="*/ 521 h 999"/>
              <a:gd name="T46" fmla="*/ 1110 w 1510"/>
              <a:gd name="T47" fmla="*/ 590 h 999"/>
              <a:gd name="T48" fmla="*/ 1104 w 1510"/>
              <a:gd name="T49" fmla="*/ 604 h 999"/>
              <a:gd name="T50" fmla="*/ 1038 w 1510"/>
              <a:gd name="T51" fmla="*/ 778 h 999"/>
              <a:gd name="T52" fmla="*/ 931 w 1510"/>
              <a:gd name="T53" fmla="*/ 797 h 999"/>
              <a:gd name="T54" fmla="*/ 787 w 1510"/>
              <a:gd name="T55" fmla="*/ 956 h 999"/>
              <a:gd name="T56" fmla="*/ 1075 w 1510"/>
              <a:gd name="T57" fmla="*/ 695 h 999"/>
              <a:gd name="T58" fmla="*/ 1077 w 1510"/>
              <a:gd name="T59" fmla="*/ 542 h 999"/>
              <a:gd name="T60" fmla="*/ 544 w 1510"/>
              <a:gd name="T61" fmla="*/ 521 h 999"/>
              <a:gd name="T62" fmla="*/ 235 w 1510"/>
              <a:gd name="T63" fmla="*/ 678 h 999"/>
              <a:gd name="T64" fmla="*/ 722 w 1510"/>
              <a:gd name="T65" fmla="*/ 774 h 999"/>
              <a:gd name="T66" fmla="*/ 930 w 1510"/>
              <a:gd name="T67" fmla="*/ 633 h 999"/>
              <a:gd name="T68" fmla="*/ 1077 w 1510"/>
              <a:gd name="T69" fmla="*/ 542 h 999"/>
              <a:gd name="T70" fmla="*/ 1024 w 1510"/>
              <a:gd name="T71" fmla="*/ 563 h 999"/>
              <a:gd name="T72" fmla="*/ 1022 w 1510"/>
              <a:gd name="T73" fmla="*/ 627 h 999"/>
              <a:gd name="T74" fmla="*/ 955 w 1510"/>
              <a:gd name="T75" fmla="*/ 562 h 999"/>
              <a:gd name="T76" fmla="*/ 978 w 1510"/>
              <a:gd name="T77" fmla="*/ 552 h 999"/>
              <a:gd name="T78" fmla="*/ 900 w 1510"/>
              <a:gd name="T79" fmla="*/ 722 h 999"/>
              <a:gd name="T80" fmla="*/ 679 w 1510"/>
              <a:gd name="T81" fmla="*/ 941 h 999"/>
              <a:gd name="T82" fmla="*/ 737 w 1510"/>
              <a:gd name="T83" fmla="*/ 839 h 999"/>
              <a:gd name="T84" fmla="*/ 713 w 1510"/>
              <a:gd name="T85" fmla="*/ 789 h 999"/>
              <a:gd name="T86" fmla="*/ 689 w 1510"/>
              <a:gd name="T87" fmla="*/ 860 h 999"/>
              <a:gd name="T88" fmla="*/ 674 w 1510"/>
              <a:gd name="T89" fmla="*/ 197 h 999"/>
              <a:gd name="T90" fmla="*/ 653 w 1510"/>
              <a:gd name="T91" fmla="*/ 170 h 999"/>
              <a:gd name="T92" fmla="*/ 317 w 1510"/>
              <a:gd name="T93" fmla="*/ 308 h 999"/>
              <a:gd name="T94" fmla="*/ 180 w 1510"/>
              <a:gd name="T95" fmla="*/ 410 h 999"/>
              <a:gd name="T96" fmla="*/ 538 w 1510"/>
              <a:gd name="T97" fmla="*/ 212 h 999"/>
              <a:gd name="T98" fmla="*/ 181 w 1510"/>
              <a:gd name="T99" fmla="*/ 456 h 999"/>
              <a:gd name="T100" fmla="*/ 199 w 1510"/>
              <a:gd name="T101" fmla="*/ 570 h 999"/>
              <a:gd name="T102" fmla="*/ 130 w 1510"/>
              <a:gd name="T103" fmla="*/ 531 h 999"/>
              <a:gd name="T104" fmla="*/ 117 w 1510"/>
              <a:gd name="T105" fmla="*/ 591 h 999"/>
              <a:gd name="T106" fmla="*/ 128 w 1510"/>
              <a:gd name="T107" fmla="*/ 717 h 999"/>
              <a:gd name="T108" fmla="*/ 209 w 1510"/>
              <a:gd name="T109" fmla="*/ 725 h 999"/>
              <a:gd name="T110" fmla="*/ 232 w 1510"/>
              <a:gd name="T111" fmla="*/ 710 h 999"/>
              <a:gd name="T112" fmla="*/ 184 w 1510"/>
              <a:gd name="T113" fmla="*/ 471 h 999"/>
              <a:gd name="T114" fmla="*/ 130 w 1510"/>
              <a:gd name="T115" fmla="*/ 502 h 9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1510" h="999">
                <a:moveTo>
                  <a:pt x="119" y="521"/>
                </a:moveTo>
                <a:cubicBezTo>
                  <a:pt x="112" y="507"/>
                  <a:pt x="103" y="487"/>
                  <a:pt x="109" y="469"/>
                </a:cubicBezTo>
                <a:cubicBezTo>
                  <a:pt x="114" y="453"/>
                  <a:pt x="130" y="447"/>
                  <a:pt x="148" y="443"/>
                </a:cubicBezTo>
                <a:cubicBezTo>
                  <a:pt x="150" y="434"/>
                  <a:pt x="145" y="414"/>
                  <a:pt x="148" y="401"/>
                </a:cubicBezTo>
                <a:cubicBezTo>
                  <a:pt x="105" y="380"/>
                  <a:pt x="57" y="366"/>
                  <a:pt x="13" y="345"/>
                </a:cubicBezTo>
                <a:cubicBezTo>
                  <a:pt x="0" y="321"/>
                  <a:pt x="29" y="314"/>
                  <a:pt x="31" y="297"/>
                </a:cubicBezTo>
                <a:cubicBezTo>
                  <a:pt x="37" y="290"/>
                  <a:pt x="46" y="287"/>
                  <a:pt x="52" y="279"/>
                </a:cubicBezTo>
                <a:cubicBezTo>
                  <a:pt x="62" y="277"/>
                  <a:pt x="71" y="272"/>
                  <a:pt x="78" y="267"/>
                </a:cubicBezTo>
                <a:cubicBezTo>
                  <a:pt x="183" y="228"/>
                  <a:pt x="281" y="164"/>
                  <a:pt x="376" y="109"/>
                </a:cubicBezTo>
                <a:cubicBezTo>
                  <a:pt x="392" y="99"/>
                  <a:pt x="408" y="91"/>
                  <a:pt x="424" y="81"/>
                </a:cubicBezTo>
                <a:cubicBezTo>
                  <a:pt x="457" y="62"/>
                  <a:pt x="482" y="43"/>
                  <a:pt x="518" y="24"/>
                </a:cubicBezTo>
                <a:cubicBezTo>
                  <a:pt x="538" y="13"/>
                  <a:pt x="560" y="0"/>
                  <a:pt x="585" y="0"/>
                </a:cubicBezTo>
                <a:cubicBezTo>
                  <a:pt x="601" y="1"/>
                  <a:pt x="621" y="8"/>
                  <a:pt x="636" y="9"/>
                </a:cubicBezTo>
                <a:cubicBezTo>
                  <a:pt x="712" y="36"/>
                  <a:pt x="797" y="57"/>
                  <a:pt x="882" y="68"/>
                </a:cubicBezTo>
                <a:cubicBezTo>
                  <a:pt x="901" y="70"/>
                  <a:pt x="919" y="74"/>
                  <a:pt x="936" y="71"/>
                </a:cubicBezTo>
                <a:cubicBezTo>
                  <a:pt x="938" y="75"/>
                  <a:pt x="945" y="74"/>
                  <a:pt x="947" y="76"/>
                </a:cubicBezTo>
                <a:cubicBezTo>
                  <a:pt x="1035" y="87"/>
                  <a:pt x="1120" y="100"/>
                  <a:pt x="1196" y="120"/>
                </a:cubicBezTo>
                <a:cubicBezTo>
                  <a:pt x="1215" y="125"/>
                  <a:pt x="1232" y="135"/>
                  <a:pt x="1250" y="139"/>
                </a:cubicBezTo>
                <a:cubicBezTo>
                  <a:pt x="1263" y="142"/>
                  <a:pt x="1279" y="142"/>
                  <a:pt x="1295" y="145"/>
                </a:cubicBezTo>
                <a:cubicBezTo>
                  <a:pt x="1310" y="148"/>
                  <a:pt x="1324" y="154"/>
                  <a:pt x="1338" y="159"/>
                </a:cubicBezTo>
                <a:cubicBezTo>
                  <a:pt x="1354" y="181"/>
                  <a:pt x="1335" y="192"/>
                  <a:pt x="1322" y="203"/>
                </a:cubicBezTo>
                <a:cubicBezTo>
                  <a:pt x="1302" y="209"/>
                  <a:pt x="1287" y="225"/>
                  <a:pt x="1269" y="235"/>
                </a:cubicBezTo>
                <a:cubicBezTo>
                  <a:pt x="1259" y="239"/>
                  <a:pt x="1248" y="241"/>
                  <a:pt x="1239" y="246"/>
                </a:cubicBezTo>
                <a:cubicBezTo>
                  <a:pt x="1217" y="258"/>
                  <a:pt x="1196" y="268"/>
                  <a:pt x="1174" y="278"/>
                </a:cubicBezTo>
                <a:cubicBezTo>
                  <a:pt x="1110" y="308"/>
                  <a:pt x="1051" y="349"/>
                  <a:pt x="990" y="383"/>
                </a:cubicBezTo>
                <a:cubicBezTo>
                  <a:pt x="1028" y="427"/>
                  <a:pt x="1067" y="473"/>
                  <a:pt x="1084" y="533"/>
                </a:cubicBezTo>
                <a:cubicBezTo>
                  <a:pt x="1097" y="524"/>
                  <a:pt x="1109" y="511"/>
                  <a:pt x="1128" y="514"/>
                </a:cubicBezTo>
                <a:cubicBezTo>
                  <a:pt x="1157" y="517"/>
                  <a:pt x="1135" y="549"/>
                  <a:pt x="1143" y="567"/>
                </a:cubicBezTo>
                <a:cubicBezTo>
                  <a:pt x="1150" y="585"/>
                  <a:pt x="1180" y="586"/>
                  <a:pt x="1180" y="611"/>
                </a:cubicBezTo>
                <a:cubicBezTo>
                  <a:pt x="1216" y="599"/>
                  <a:pt x="1245" y="579"/>
                  <a:pt x="1273" y="557"/>
                </a:cubicBezTo>
                <a:cubicBezTo>
                  <a:pt x="1300" y="537"/>
                  <a:pt x="1337" y="518"/>
                  <a:pt x="1359" y="492"/>
                </a:cubicBezTo>
                <a:cubicBezTo>
                  <a:pt x="1390" y="489"/>
                  <a:pt x="1425" y="503"/>
                  <a:pt x="1449" y="522"/>
                </a:cubicBezTo>
                <a:cubicBezTo>
                  <a:pt x="1478" y="556"/>
                  <a:pt x="1500" y="604"/>
                  <a:pt x="1505" y="656"/>
                </a:cubicBezTo>
                <a:cubicBezTo>
                  <a:pt x="1507" y="671"/>
                  <a:pt x="1506" y="679"/>
                  <a:pt x="1503" y="687"/>
                </a:cubicBezTo>
                <a:cubicBezTo>
                  <a:pt x="1510" y="702"/>
                  <a:pt x="1498" y="708"/>
                  <a:pt x="1489" y="709"/>
                </a:cubicBezTo>
                <a:cubicBezTo>
                  <a:pt x="1441" y="714"/>
                  <a:pt x="1405" y="725"/>
                  <a:pt x="1359" y="738"/>
                </a:cubicBezTo>
                <a:cubicBezTo>
                  <a:pt x="1348" y="741"/>
                  <a:pt x="1337" y="744"/>
                  <a:pt x="1327" y="746"/>
                </a:cubicBezTo>
                <a:cubicBezTo>
                  <a:pt x="1311" y="750"/>
                  <a:pt x="1300" y="758"/>
                  <a:pt x="1281" y="761"/>
                </a:cubicBezTo>
                <a:cubicBezTo>
                  <a:pt x="1274" y="763"/>
                  <a:pt x="1264" y="768"/>
                  <a:pt x="1254" y="771"/>
                </a:cubicBezTo>
                <a:cubicBezTo>
                  <a:pt x="1233" y="777"/>
                  <a:pt x="1211" y="779"/>
                  <a:pt x="1198" y="786"/>
                </a:cubicBezTo>
                <a:cubicBezTo>
                  <a:pt x="1186" y="792"/>
                  <a:pt x="1181" y="800"/>
                  <a:pt x="1169" y="790"/>
                </a:cubicBezTo>
                <a:cubicBezTo>
                  <a:pt x="1165" y="795"/>
                  <a:pt x="1163" y="802"/>
                  <a:pt x="1159" y="806"/>
                </a:cubicBezTo>
                <a:cubicBezTo>
                  <a:pt x="1136" y="806"/>
                  <a:pt x="1114" y="833"/>
                  <a:pt x="1099" y="820"/>
                </a:cubicBezTo>
                <a:cubicBezTo>
                  <a:pt x="1046" y="838"/>
                  <a:pt x="990" y="857"/>
                  <a:pt x="938" y="882"/>
                </a:cubicBezTo>
                <a:cubicBezTo>
                  <a:pt x="898" y="902"/>
                  <a:pt x="858" y="924"/>
                  <a:pt x="821" y="948"/>
                </a:cubicBezTo>
                <a:cubicBezTo>
                  <a:pt x="808" y="956"/>
                  <a:pt x="794" y="963"/>
                  <a:pt x="783" y="971"/>
                </a:cubicBezTo>
                <a:cubicBezTo>
                  <a:pt x="776" y="975"/>
                  <a:pt x="772" y="983"/>
                  <a:pt x="765" y="986"/>
                </a:cubicBezTo>
                <a:cubicBezTo>
                  <a:pt x="731" y="999"/>
                  <a:pt x="694" y="966"/>
                  <a:pt x="676" y="949"/>
                </a:cubicBezTo>
                <a:cubicBezTo>
                  <a:pt x="657" y="932"/>
                  <a:pt x="652" y="913"/>
                  <a:pt x="643" y="882"/>
                </a:cubicBezTo>
                <a:cubicBezTo>
                  <a:pt x="640" y="870"/>
                  <a:pt x="637" y="855"/>
                  <a:pt x="637" y="839"/>
                </a:cubicBezTo>
                <a:cubicBezTo>
                  <a:pt x="581" y="831"/>
                  <a:pt x="530" y="826"/>
                  <a:pt x="474" y="812"/>
                </a:cubicBezTo>
                <a:cubicBezTo>
                  <a:pt x="388" y="792"/>
                  <a:pt x="311" y="748"/>
                  <a:pt x="247" y="705"/>
                </a:cubicBezTo>
                <a:cubicBezTo>
                  <a:pt x="244" y="710"/>
                  <a:pt x="248" y="713"/>
                  <a:pt x="245" y="717"/>
                </a:cubicBezTo>
                <a:cubicBezTo>
                  <a:pt x="238" y="721"/>
                  <a:pt x="233" y="722"/>
                  <a:pt x="224" y="725"/>
                </a:cubicBezTo>
                <a:cubicBezTo>
                  <a:pt x="226" y="734"/>
                  <a:pt x="229" y="742"/>
                  <a:pt x="229" y="746"/>
                </a:cubicBezTo>
                <a:cubicBezTo>
                  <a:pt x="206" y="770"/>
                  <a:pt x="169" y="789"/>
                  <a:pt x="128" y="778"/>
                </a:cubicBezTo>
                <a:cubicBezTo>
                  <a:pt x="123" y="776"/>
                  <a:pt x="121" y="772"/>
                  <a:pt x="115" y="771"/>
                </a:cubicBezTo>
                <a:cubicBezTo>
                  <a:pt x="112" y="770"/>
                  <a:pt x="109" y="775"/>
                  <a:pt x="105" y="773"/>
                </a:cubicBezTo>
                <a:cubicBezTo>
                  <a:pt x="71" y="758"/>
                  <a:pt x="48" y="733"/>
                  <a:pt x="31" y="704"/>
                </a:cubicBezTo>
                <a:cubicBezTo>
                  <a:pt x="61" y="668"/>
                  <a:pt x="66" y="586"/>
                  <a:pt x="95" y="541"/>
                </a:cubicBezTo>
                <a:cubicBezTo>
                  <a:pt x="100" y="534"/>
                  <a:pt x="117" y="518"/>
                  <a:pt x="119" y="521"/>
                </a:cubicBezTo>
                <a:close/>
                <a:moveTo>
                  <a:pt x="1305" y="744"/>
                </a:moveTo>
                <a:cubicBezTo>
                  <a:pt x="1345" y="731"/>
                  <a:pt x="1394" y="717"/>
                  <a:pt x="1437" y="707"/>
                </a:cubicBezTo>
                <a:cubicBezTo>
                  <a:pt x="1457" y="702"/>
                  <a:pt x="1481" y="702"/>
                  <a:pt x="1490" y="688"/>
                </a:cubicBezTo>
                <a:cubicBezTo>
                  <a:pt x="1500" y="656"/>
                  <a:pt x="1489" y="611"/>
                  <a:pt x="1474" y="583"/>
                </a:cubicBezTo>
                <a:cubicBezTo>
                  <a:pt x="1465" y="566"/>
                  <a:pt x="1450" y="536"/>
                  <a:pt x="1440" y="528"/>
                </a:cubicBezTo>
                <a:cubicBezTo>
                  <a:pt x="1420" y="514"/>
                  <a:pt x="1401" y="504"/>
                  <a:pt x="1378" y="504"/>
                </a:cubicBezTo>
                <a:cubicBezTo>
                  <a:pt x="1326" y="527"/>
                  <a:pt x="1281" y="566"/>
                  <a:pt x="1232" y="599"/>
                </a:cubicBezTo>
                <a:cubicBezTo>
                  <a:pt x="1219" y="608"/>
                  <a:pt x="1206" y="613"/>
                  <a:pt x="1191" y="618"/>
                </a:cubicBezTo>
                <a:cubicBezTo>
                  <a:pt x="1188" y="620"/>
                  <a:pt x="1185" y="628"/>
                  <a:pt x="1181" y="626"/>
                </a:cubicBezTo>
                <a:cubicBezTo>
                  <a:pt x="1191" y="652"/>
                  <a:pt x="1167" y="661"/>
                  <a:pt x="1148" y="660"/>
                </a:cubicBezTo>
                <a:cubicBezTo>
                  <a:pt x="1176" y="685"/>
                  <a:pt x="1198" y="728"/>
                  <a:pt x="1198" y="773"/>
                </a:cubicBezTo>
                <a:cubicBezTo>
                  <a:pt x="1232" y="761"/>
                  <a:pt x="1269" y="756"/>
                  <a:pt x="1305" y="744"/>
                </a:cubicBezTo>
                <a:close/>
                <a:moveTo>
                  <a:pt x="595" y="238"/>
                </a:moveTo>
                <a:cubicBezTo>
                  <a:pt x="576" y="236"/>
                  <a:pt x="562" y="235"/>
                  <a:pt x="551" y="227"/>
                </a:cubicBezTo>
                <a:cubicBezTo>
                  <a:pt x="543" y="221"/>
                  <a:pt x="537" y="225"/>
                  <a:pt x="523" y="231"/>
                </a:cubicBezTo>
                <a:cubicBezTo>
                  <a:pt x="499" y="241"/>
                  <a:pt x="474" y="256"/>
                  <a:pt x="455" y="264"/>
                </a:cubicBezTo>
                <a:cubicBezTo>
                  <a:pt x="376" y="302"/>
                  <a:pt x="296" y="361"/>
                  <a:pt x="217" y="403"/>
                </a:cubicBezTo>
                <a:cubicBezTo>
                  <a:pt x="216" y="403"/>
                  <a:pt x="214" y="405"/>
                  <a:pt x="216" y="405"/>
                </a:cubicBezTo>
                <a:cubicBezTo>
                  <a:pt x="216" y="404"/>
                  <a:pt x="216" y="404"/>
                  <a:pt x="217" y="404"/>
                </a:cubicBezTo>
                <a:cubicBezTo>
                  <a:pt x="264" y="413"/>
                  <a:pt x="300" y="425"/>
                  <a:pt x="340" y="444"/>
                </a:cubicBezTo>
                <a:cubicBezTo>
                  <a:pt x="365" y="456"/>
                  <a:pt x="394" y="465"/>
                  <a:pt x="422" y="472"/>
                </a:cubicBezTo>
                <a:cubicBezTo>
                  <a:pt x="465" y="485"/>
                  <a:pt x="508" y="498"/>
                  <a:pt x="544" y="512"/>
                </a:cubicBezTo>
                <a:cubicBezTo>
                  <a:pt x="558" y="518"/>
                  <a:pt x="571" y="521"/>
                  <a:pt x="584" y="526"/>
                </a:cubicBezTo>
                <a:cubicBezTo>
                  <a:pt x="606" y="535"/>
                  <a:pt x="642" y="561"/>
                  <a:pt x="667" y="561"/>
                </a:cubicBezTo>
                <a:cubicBezTo>
                  <a:pt x="676" y="561"/>
                  <a:pt x="683" y="554"/>
                  <a:pt x="692" y="557"/>
                </a:cubicBezTo>
                <a:cubicBezTo>
                  <a:pt x="781" y="491"/>
                  <a:pt x="891" y="444"/>
                  <a:pt x="980" y="377"/>
                </a:cubicBezTo>
                <a:cubicBezTo>
                  <a:pt x="1037" y="346"/>
                  <a:pt x="1093" y="308"/>
                  <a:pt x="1154" y="277"/>
                </a:cubicBezTo>
                <a:cubicBezTo>
                  <a:pt x="1214" y="246"/>
                  <a:pt x="1281" y="223"/>
                  <a:pt x="1331" y="179"/>
                </a:cubicBezTo>
                <a:cubicBezTo>
                  <a:pt x="1322" y="159"/>
                  <a:pt x="1300" y="158"/>
                  <a:pt x="1282" y="154"/>
                </a:cubicBezTo>
                <a:cubicBezTo>
                  <a:pt x="1263" y="149"/>
                  <a:pt x="1242" y="147"/>
                  <a:pt x="1224" y="140"/>
                </a:cubicBezTo>
                <a:cubicBezTo>
                  <a:pt x="1167" y="118"/>
                  <a:pt x="1106" y="109"/>
                  <a:pt x="1043" y="99"/>
                </a:cubicBezTo>
                <a:cubicBezTo>
                  <a:pt x="974" y="88"/>
                  <a:pt x="912" y="79"/>
                  <a:pt x="848" y="75"/>
                </a:cubicBezTo>
                <a:cubicBezTo>
                  <a:pt x="821" y="67"/>
                  <a:pt x="793" y="63"/>
                  <a:pt x="765" y="57"/>
                </a:cubicBezTo>
                <a:cubicBezTo>
                  <a:pt x="738" y="51"/>
                  <a:pt x="712" y="44"/>
                  <a:pt x="689" y="35"/>
                </a:cubicBezTo>
                <a:cubicBezTo>
                  <a:pt x="637" y="21"/>
                  <a:pt x="587" y="1"/>
                  <a:pt x="539" y="24"/>
                </a:cubicBezTo>
                <a:cubicBezTo>
                  <a:pt x="512" y="37"/>
                  <a:pt x="484" y="55"/>
                  <a:pt x="458" y="71"/>
                </a:cubicBezTo>
                <a:cubicBezTo>
                  <a:pt x="404" y="105"/>
                  <a:pt x="350" y="135"/>
                  <a:pt x="297" y="166"/>
                </a:cubicBezTo>
                <a:cubicBezTo>
                  <a:pt x="270" y="182"/>
                  <a:pt x="245" y="199"/>
                  <a:pt x="219" y="212"/>
                </a:cubicBezTo>
                <a:cubicBezTo>
                  <a:pt x="168" y="238"/>
                  <a:pt x="109" y="267"/>
                  <a:pt x="54" y="291"/>
                </a:cubicBezTo>
                <a:cubicBezTo>
                  <a:pt x="51" y="306"/>
                  <a:pt x="28" y="312"/>
                  <a:pt x="26" y="328"/>
                </a:cubicBezTo>
                <a:cubicBezTo>
                  <a:pt x="24" y="340"/>
                  <a:pt x="40" y="349"/>
                  <a:pt x="54" y="349"/>
                </a:cubicBezTo>
                <a:cubicBezTo>
                  <a:pt x="70" y="358"/>
                  <a:pt x="91" y="367"/>
                  <a:pt x="108" y="370"/>
                </a:cubicBezTo>
                <a:cubicBezTo>
                  <a:pt x="122" y="381"/>
                  <a:pt x="141" y="390"/>
                  <a:pt x="160" y="392"/>
                </a:cubicBezTo>
                <a:cubicBezTo>
                  <a:pt x="179" y="376"/>
                  <a:pt x="205" y="374"/>
                  <a:pt x="225" y="360"/>
                </a:cubicBezTo>
                <a:cubicBezTo>
                  <a:pt x="237" y="352"/>
                  <a:pt x="245" y="341"/>
                  <a:pt x="257" y="333"/>
                </a:cubicBezTo>
                <a:cubicBezTo>
                  <a:pt x="269" y="325"/>
                  <a:pt x="283" y="318"/>
                  <a:pt x="296" y="311"/>
                </a:cubicBezTo>
                <a:cubicBezTo>
                  <a:pt x="321" y="295"/>
                  <a:pt x="344" y="276"/>
                  <a:pt x="372" y="264"/>
                </a:cubicBezTo>
                <a:cubicBezTo>
                  <a:pt x="427" y="241"/>
                  <a:pt x="480" y="213"/>
                  <a:pt x="539" y="192"/>
                </a:cubicBezTo>
                <a:cubicBezTo>
                  <a:pt x="553" y="170"/>
                  <a:pt x="570" y="152"/>
                  <a:pt x="601" y="147"/>
                </a:cubicBezTo>
                <a:cubicBezTo>
                  <a:pt x="615" y="145"/>
                  <a:pt x="616" y="146"/>
                  <a:pt x="627" y="147"/>
                </a:cubicBezTo>
                <a:cubicBezTo>
                  <a:pt x="646" y="150"/>
                  <a:pt x="657" y="152"/>
                  <a:pt x="666" y="159"/>
                </a:cubicBezTo>
                <a:cubicBezTo>
                  <a:pt x="676" y="166"/>
                  <a:pt x="682" y="181"/>
                  <a:pt x="688" y="191"/>
                </a:cubicBezTo>
                <a:cubicBezTo>
                  <a:pt x="687" y="211"/>
                  <a:pt x="678" y="223"/>
                  <a:pt x="666" y="232"/>
                </a:cubicBezTo>
                <a:cubicBezTo>
                  <a:pt x="642" y="245"/>
                  <a:pt x="620" y="242"/>
                  <a:pt x="595" y="238"/>
                </a:cubicBezTo>
                <a:close/>
                <a:moveTo>
                  <a:pt x="1163" y="688"/>
                </a:moveTo>
                <a:cubicBezTo>
                  <a:pt x="1152" y="679"/>
                  <a:pt x="1142" y="670"/>
                  <a:pt x="1133" y="660"/>
                </a:cubicBezTo>
                <a:cubicBezTo>
                  <a:pt x="1120" y="662"/>
                  <a:pt x="1102" y="664"/>
                  <a:pt x="1090" y="667"/>
                </a:cubicBezTo>
                <a:cubicBezTo>
                  <a:pt x="1094" y="678"/>
                  <a:pt x="1100" y="687"/>
                  <a:pt x="1105" y="697"/>
                </a:cubicBezTo>
                <a:cubicBezTo>
                  <a:pt x="1104" y="711"/>
                  <a:pt x="1107" y="724"/>
                  <a:pt x="1105" y="738"/>
                </a:cubicBezTo>
                <a:cubicBezTo>
                  <a:pt x="1105" y="744"/>
                  <a:pt x="1101" y="751"/>
                  <a:pt x="1102" y="758"/>
                </a:cubicBezTo>
                <a:cubicBezTo>
                  <a:pt x="1103" y="765"/>
                  <a:pt x="1110" y="773"/>
                  <a:pt x="1112" y="783"/>
                </a:cubicBezTo>
                <a:cubicBezTo>
                  <a:pt x="1113" y="792"/>
                  <a:pt x="1111" y="800"/>
                  <a:pt x="1113" y="810"/>
                </a:cubicBezTo>
                <a:cubicBezTo>
                  <a:pt x="1122" y="810"/>
                  <a:pt x="1124" y="802"/>
                  <a:pt x="1132" y="800"/>
                </a:cubicBezTo>
                <a:cubicBezTo>
                  <a:pt x="1133" y="790"/>
                  <a:pt x="1134" y="781"/>
                  <a:pt x="1133" y="771"/>
                </a:cubicBezTo>
                <a:cubicBezTo>
                  <a:pt x="1132" y="761"/>
                  <a:pt x="1125" y="749"/>
                  <a:pt x="1132" y="743"/>
                </a:cubicBezTo>
                <a:cubicBezTo>
                  <a:pt x="1138" y="758"/>
                  <a:pt x="1140" y="783"/>
                  <a:pt x="1141" y="799"/>
                </a:cubicBezTo>
                <a:cubicBezTo>
                  <a:pt x="1145" y="798"/>
                  <a:pt x="1150" y="798"/>
                  <a:pt x="1153" y="796"/>
                </a:cubicBezTo>
                <a:cubicBezTo>
                  <a:pt x="1153" y="783"/>
                  <a:pt x="1155" y="774"/>
                  <a:pt x="1155" y="763"/>
                </a:cubicBezTo>
                <a:cubicBezTo>
                  <a:pt x="1150" y="756"/>
                  <a:pt x="1152" y="747"/>
                  <a:pt x="1149" y="739"/>
                </a:cubicBezTo>
                <a:cubicBezTo>
                  <a:pt x="1146" y="728"/>
                  <a:pt x="1135" y="718"/>
                  <a:pt x="1139" y="709"/>
                </a:cubicBezTo>
                <a:cubicBezTo>
                  <a:pt x="1152" y="725"/>
                  <a:pt x="1159" y="752"/>
                  <a:pt x="1163" y="774"/>
                </a:cubicBezTo>
                <a:cubicBezTo>
                  <a:pt x="1172" y="774"/>
                  <a:pt x="1176" y="781"/>
                  <a:pt x="1184" y="780"/>
                </a:cubicBezTo>
                <a:cubicBezTo>
                  <a:pt x="1197" y="748"/>
                  <a:pt x="1171" y="715"/>
                  <a:pt x="1163" y="688"/>
                </a:cubicBezTo>
                <a:close/>
                <a:moveTo>
                  <a:pt x="1138" y="651"/>
                </a:moveTo>
                <a:cubicBezTo>
                  <a:pt x="1153" y="648"/>
                  <a:pt x="1170" y="650"/>
                  <a:pt x="1171" y="634"/>
                </a:cubicBezTo>
                <a:cubicBezTo>
                  <a:pt x="1175" y="602"/>
                  <a:pt x="1152" y="588"/>
                  <a:pt x="1135" y="576"/>
                </a:cubicBezTo>
                <a:cubicBezTo>
                  <a:pt x="1127" y="556"/>
                  <a:pt x="1146" y="523"/>
                  <a:pt x="1124" y="521"/>
                </a:cubicBezTo>
                <a:cubicBezTo>
                  <a:pt x="1122" y="521"/>
                  <a:pt x="1111" y="524"/>
                  <a:pt x="1107" y="526"/>
                </a:cubicBezTo>
                <a:cubicBezTo>
                  <a:pt x="1100" y="529"/>
                  <a:pt x="1095" y="539"/>
                  <a:pt x="1088" y="541"/>
                </a:cubicBezTo>
                <a:cubicBezTo>
                  <a:pt x="1087" y="550"/>
                  <a:pt x="1097" y="564"/>
                  <a:pt x="1082" y="563"/>
                </a:cubicBezTo>
                <a:cubicBezTo>
                  <a:pt x="1082" y="559"/>
                  <a:pt x="1081" y="555"/>
                  <a:pt x="1079" y="553"/>
                </a:cubicBezTo>
                <a:cubicBezTo>
                  <a:pt x="1068" y="573"/>
                  <a:pt x="1055" y="601"/>
                  <a:pt x="1061" y="622"/>
                </a:cubicBezTo>
                <a:cubicBezTo>
                  <a:pt x="1076" y="606"/>
                  <a:pt x="1089" y="577"/>
                  <a:pt x="1110" y="590"/>
                </a:cubicBezTo>
                <a:cubicBezTo>
                  <a:pt x="1141" y="623"/>
                  <a:pt x="1058" y="622"/>
                  <a:pt x="1080" y="656"/>
                </a:cubicBezTo>
                <a:cubicBezTo>
                  <a:pt x="1088" y="655"/>
                  <a:pt x="1106" y="654"/>
                  <a:pt x="1119" y="652"/>
                </a:cubicBezTo>
                <a:cubicBezTo>
                  <a:pt x="1121" y="647"/>
                  <a:pt x="1126" y="645"/>
                  <a:pt x="1132" y="644"/>
                </a:cubicBezTo>
                <a:cubicBezTo>
                  <a:pt x="1132" y="648"/>
                  <a:pt x="1135" y="649"/>
                  <a:pt x="1138" y="651"/>
                </a:cubicBezTo>
                <a:close/>
                <a:moveTo>
                  <a:pt x="1074" y="626"/>
                </a:moveTo>
                <a:cubicBezTo>
                  <a:pt x="1083" y="617"/>
                  <a:pt x="1097" y="615"/>
                  <a:pt x="1104" y="604"/>
                </a:cubicBezTo>
                <a:cubicBezTo>
                  <a:pt x="1103" y="602"/>
                  <a:pt x="1099" y="602"/>
                  <a:pt x="1098" y="599"/>
                </a:cubicBezTo>
                <a:cubicBezTo>
                  <a:pt x="1086" y="602"/>
                  <a:pt x="1075" y="622"/>
                  <a:pt x="1074" y="626"/>
                </a:cubicBezTo>
                <a:close/>
                <a:moveTo>
                  <a:pt x="1097" y="769"/>
                </a:moveTo>
                <a:cubicBezTo>
                  <a:pt x="1096" y="776"/>
                  <a:pt x="1096" y="779"/>
                  <a:pt x="1089" y="781"/>
                </a:cubicBezTo>
                <a:cubicBezTo>
                  <a:pt x="1074" y="774"/>
                  <a:pt x="1053" y="779"/>
                  <a:pt x="1041" y="783"/>
                </a:cubicBezTo>
                <a:cubicBezTo>
                  <a:pt x="1042" y="779"/>
                  <a:pt x="1038" y="780"/>
                  <a:pt x="1038" y="778"/>
                </a:cubicBezTo>
                <a:cubicBezTo>
                  <a:pt x="1052" y="755"/>
                  <a:pt x="1062" y="728"/>
                  <a:pt x="1068" y="697"/>
                </a:cubicBezTo>
                <a:cubicBezTo>
                  <a:pt x="1062" y="693"/>
                  <a:pt x="1060" y="686"/>
                  <a:pt x="1053" y="683"/>
                </a:cubicBezTo>
                <a:cubicBezTo>
                  <a:pt x="1046" y="690"/>
                  <a:pt x="1036" y="700"/>
                  <a:pt x="1026" y="695"/>
                </a:cubicBezTo>
                <a:cubicBezTo>
                  <a:pt x="995" y="714"/>
                  <a:pt x="968" y="743"/>
                  <a:pt x="953" y="776"/>
                </a:cubicBezTo>
                <a:cubicBezTo>
                  <a:pt x="952" y="779"/>
                  <a:pt x="951" y="782"/>
                  <a:pt x="952" y="785"/>
                </a:cubicBezTo>
                <a:cubicBezTo>
                  <a:pt x="946" y="790"/>
                  <a:pt x="941" y="811"/>
                  <a:pt x="931" y="797"/>
                </a:cubicBezTo>
                <a:cubicBezTo>
                  <a:pt x="931" y="788"/>
                  <a:pt x="925" y="772"/>
                  <a:pt x="917" y="764"/>
                </a:cubicBezTo>
                <a:cubicBezTo>
                  <a:pt x="902" y="749"/>
                  <a:pt x="883" y="750"/>
                  <a:pt x="870" y="743"/>
                </a:cubicBezTo>
                <a:cubicBezTo>
                  <a:pt x="866" y="737"/>
                  <a:pt x="877" y="735"/>
                  <a:pt x="872" y="730"/>
                </a:cubicBezTo>
                <a:cubicBezTo>
                  <a:pt x="827" y="744"/>
                  <a:pt x="765" y="758"/>
                  <a:pt x="713" y="751"/>
                </a:cubicBezTo>
                <a:cubicBezTo>
                  <a:pt x="716" y="760"/>
                  <a:pt x="730" y="768"/>
                  <a:pt x="738" y="775"/>
                </a:cubicBezTo>
                <a:cubicBezTo>
                  <a:pt x="772" y="815"/>
                  <a:pt x="802" y="882"/>
                  <a:pt x="787" y="956"/>
                </a:cubicBezTo>
                <a:cubicBezTo>
                  <a:pt x="859" y="912"/>
                  <a:pt x="935" y="868"/>
                  <a:pt x="1018" y="836"/>
                </a:cubicBezTo>
                <a:cubicBezTo>
                  <a:pt x="1046" y="825"/>
                  <a:pt x="1077" y="819"/>
                  <a:pt x="1103" y="802"/>
                </a:cubicBezTo>
                <a:cubicBezTo>
                  <a:pt x="1103" y="790"/>
                  <a:pt x="1104" y="776"/>
                  <a:pt x="1097" y="769"/>
                </a:cubicBezTo>
                <a:close/>
                <a:moveTo>
                  <a:pt x="1094" y="743"/>
                </a:moveTo>
                <a:cubicBezTo>
                  <a:pt x="1101" y="720"/>
                  <a:pt x="1096" y="690"/>
                  <a:pt x="1083" y="677"/>
                </a:cubicBezTo>
                <a:cubicBezTo>
                  <a:pt x="1084" y="687"/>
                  <a:pt x="1077" y="690"/>
                  <a:pt x="1075" y="695"/>
                </a:cubicBezTo>
                <a:cubicBezTo>
                  <a:pt x="1074" y="699"/>
                  <a:pt x="1077" y="705"/>
                  <a:pt x="1075" y="712"/>
                </a:cubicBezTo>
                <a:cubicBezTo>
                  <a:pt x="1071" y="731"/>
                  <a:pt x="1057" y="747"/>
                  <a:pt x="1057" y="768"/>
                </a:cubicBezTo>
                <a:cubicBezTo>
                  <a:pt x="1065" y="768"/>
                  <a:pt x="1089" y="773"/>
                  <a:pt x="1092" y="758"/>
                </a:cubicBezTo>
                <a:cubicBezTo>
                  <a:pt x="1092" y="752"/>
                  <a:pt x="1088" y="751"/>
                  <a:pt x="1089" y="745"/>
                </a:cubicBezTo>
                <a:cubicBezTo>
                  <a:pt x="1091" y="742"/>
                  <a:pt x="1095" y="748"/>
                  <a:pt x="1094" y="743"/>
                </a:cubicBezTo>
                <a:close/>
                <a:moveTo>
                  <a:pt x="1077" y="542"/>
                </a:moveTo>
                <a:cubicBezTo>
                  <a:pt x="1076" y="541"/>
                  <a:pt x="1076" y="540"/>
                  <a:pt x="1075" y="538"/>
                </a:cubicBezTo>
                <a:cubicBezTo>
                  <a:pt x="1052" y="479"/>
                  <a:pt x="1025" y="427"/>
                  <a:pt x="978" y="392"/>
                </a:cubicBezTo>
                <a:cubicBezTo>
                  <a:pt x="883" y="456"/>
                  <a:pt x="779" y="506"/>
                  <a:pt x="686" y="573"/>
                </a:cubicBezTo>
                <a:cubicBezTo>
                  <a:pt x="651" y="573"/>
                  <a:pt x="632" y="557"/>
                  <a:pt x="605" y="546"/>
                </a:cubicBezTo>
                <a:cubicBezTo>
                  <a:pt x="601" y="544"/>
                  <a:pt x="596" y="545"/>
                  <a:pt x="592" y="543"/>
                </a:cubicBezTo>
                <a:cubicBezTo>
                  <a:pt x="576" y="537"/>
                  <a:pt x="560" y="527"/>
                  <a:pt x="544" y="521"/>
                </a:cubicBezTo>
                <a:cubicBezTo>
                  <a:pt x="526" y="514"/>
                  <a:pt x="508" y="510"/>
                  <a:pt x="489" y="505"/>
                </a:cubicBezTo>
                <a:cubicBezTo>
                  <a:pt x="466" y="498"/>
                  <a:pt x="445" y="488"/>
                  <a:pt x="423" y="481"/>
                </a:cubicBezTo>
                <a:cubicBezTo>
                  <a:pt x="399" y="473"/>
                  <a:pt x="374" y="467"/>
                  <a:pt x="349" y="459"/>
                </a:cubicBezTo>
                <a:cubicBezTo>
                  <a:pt x="342" y="463"/>
                  <a:pt x="337" y="471"/>
                  <a:pt x="330" y="475"/>
                </a:cubicBezTo>
                <a:cubicBezTo>
                  <a:pt x="288" y="530"/>
                  <a:pt x="256" y="596"/>
                  <a:pt x="232" y="669"/>
                </a:cubicBezTo>
                <a:cubicBezTo>
                  <a:pt x="237" y="669"/>
                  <a:pt x="237" y="676"/>
                  <a:pt x="235" y="678"/>
                </a:cubicBezTo>
                <a:cubicBezTo>
                  <a:pt x="239" y="682"/>
                  <a:pt x="244" y="686"/>
                  <a:pt x="246" y="693"/>
                </a:cubicBezTo>
                <a:cubicBezTo>
                  <a:pt x="336" y="753"/>
                  <a:pt x="440" y="805"/>
                  <a:pt x="570" y="816"/>
                </a:cubicBezTo>
                <a:cubicBezTo>
                  <a:pt x="576" y="821"/>
                  <a:pt x="580" y="819"/>
                  <a:pt x="587" y="820"/>
                </a:cubicBezTo>
                <a:cubicBezTo>
                  <a:pt x="603" y="821"/>
                  <a:pt x="622" y="830"/>
                  <a:pt x="638" y="825"/>
                </a:cubicBezTo>
                <a:cubicBezTo>
                  <a:pt x="643" y="804"/>
                  <a:pt x="655" y="792"/>
                  <a:pt x="668" y="780"/>
                </a:cubicBezTo>
                <a:cubicBezTo>
                  <a:pt x="686" y="770"/>
                  <a:pt x="704" y="781"/>
                  <a:pt x="722" y="774"/>
                </a:cubicBezTo>
                <a:cubicBezTo>
                  <a:pt x="712" y="762"/>
                  <a:pt x="699" y="757"/>
                  <a:pt x="684" y="753"/>
                </a:cubicBezTo>
                <a:cubicBezTo>
                  <a:pt x="684" y="744"/>
                  <a:pt x="690" y="742"/>
                  <a:pt x="697" y="741"/>
                </a:cubicBezTo>
                <a:cubicBezTo>
                  <a:pt x="721" y="738"/>
                  <a:pt x="748" y="746"/>
                  <a:pt x="774" y="743"/>
                </a:cubicBezTo>
                <a:cubicBezTo>
                  <a:pt x="813" y="738"/>
                  <a:pt x="848" y="726"/>
                  <a:pt x="885" y="718"/>
                </a:cubicBezTo>
                <a:cubicBezTo>
                  <a:pt x="913" y="695"/>
                  <a:pt x="952" y="682"/>
                  <a:pt x="983" y="665"/>
                </a:cubicBezTo>
                <a:cubicBezTo>
                  <a:pt x="962" y="658"/>
                  <a:pt x="947" y="649"/>
                  <a:pt x="930" y="633"/>
                </a:cubicBezTo>
                <a:cubicBezTo>
                  <a:pt x="909" y="614"/>
                  <a:pt x="885" y="587"/>
                  <a:pt x="911" y="565"/>
                </a:cubicBezTo>
                <a:cubicBezTo>
                  <a:pt x="926" y="558"/>
                  <a:pt x="939" y="565"/>
                  <a:pt x="947" y="555"/>
                </a:cubicBezTo>
                <a:cubicBezTo>
                  <a:pt x="955" y="545"/>
                  <a:pt x="950" y="528"/>
                  <a:pt x="955" y="516"/>
                </a:cubicBezTo>
                <a:cubicBezTo>
                  <a:pt x="958" y="509"/>
                  <a:pt x="966" y="503"/>
                  <a:pt x="972" y="501"/>
                </a:cubicBezTo>
                <a:cubicBezTo>
                  <a:pt x="1021" y="514"/>
                  <a:pt x="1037" y="561"/>
                  <a:pt x="1052" y="608"/>
                </a:cubicBezTo>
                <a:cubicBezTo>
                  <a:pt x="1054" y="581"/>
                  <a:pt x="1064" y="562"/>
                  <a:pt x="1077" y="542"/>
                </a:cubicBezTo>
                <a:close/>
                <a:moveTo>
                  <a:pt x="1036" y="639"/>
                </a:moveTo>
                <a:cubicBezTo>
                  <a:pt x="1027" y="653"/>
                  <a:pt x="1027" y="668"/>
                  <a:pt x="1031" y="685"/>
                </a:cubicBezTo>
                <a:cubicBezTo>
                  <a:pt x="1044" y="685"/>
                  <a:pt x="1043" y="671"/>
                  <a:pt x="1053" y="668"/>
                </a:cubicBezTo>
                <a:cubicBezTo>
                  <a:pt x="1061" y="670"/>
                  <a:pt x="1061" y="681"/>
                  <a:pt x="1071" y="682"/>
                </a:cubicBezTo>
                <a:cubicBezTo>
                  <a:pt x="1076" y="654"/>
                  <a:pt x="1059" y="639"/>
                  <a:pt x="1036" y="639"/>
                </a:cubicBezTo>
                <a:close/>
                <a:moveTo>
                  <a:pt x="1024" y="563"/>
                </a:moveTo>
                <a:cubicBezTo>
                  <a:pt x="1011" y="550"/>
                  <a:pt x="999" y="555"/>
                  <a:pt x="988" y="566"/>
                </a:cubicBezTo>
                <a:cubicBezTo>
                  <a:pt x="1004" y="578"/>
                  <a:pt x="1019" y="593"/>
                  <a:pt x="1027" y="611"/>
                </a:cubicBezTo>
                <a:cubicBezTo>
                  <a:pt x="1030" y="616"/>
                  <a:pt x="1028" y="627"/>
                  <a:pt x="1037" y="628"/>
                </a:cubicBezTo>
                <a:cubicBezTo>
                  <a:pt x="1044" y="615"/>
                  <a:pt x="1039" y="577"/>
                  <a:pt x="1024" y="563"/>
                </a:cubicBezTo>
                <a:close/>
                <a:moveTo>
                  <a:pt x="986" y="573"/>
                </a:moveTo>
                <a:cubicBezTo>
                  <a:pt x="988" y="601"/>
                  <a:pt x="1008" y="616"/>
                  <a:pt x="1022" y="627"/>
                </a:cubicBezTo>
                <a:cubicBezTo>
                  <a:pt x="1015" y="604"/>
                  <a:pt x="1003" y="586"/>
                  <a:pt x="986" y="573"/>
                </a:cubicBezTo>
                <a:close/>
                <a:moveTo>
                  <a:pt x="986" y="552"/>
                </a:moveTo>
                <a:cubicBezTo>
                  <a:pt x="992" y="547"/>
                  <a:pt x="999" y="541"/>
                  <a:pt x="1009" y="542"/>
                </a:cubicBezTo>
                <a:cubicBezTo>
                  <a:pt x="1012" y="543"/>
                  <a:pt x="1019" y="551"/>
                  <a:pt x="1017" y="546"/>
                </a:cubicBezTo>
                <a:cubicBezTo>
                  <a:pt x="1010" y="536"/>
                  <a:pt x="988" y="511"/>
                  <a:pt x="975" y="512"/>
                </a:cubicBezTo>
                <a:cubicBezTo>
                  <a:pt x="955" y="514"/>
                  <a:pt x="967" y="549"/>
                  <a:pt x="955" y="562"/>
                </a:cubicBezTo>
                <a:cubicBezTo>
                  <a:pt x="942" y="576"/>
                  <a:pt x="930" y="567"/>
                  <a:pt x="915" y="575"/>
                </a:cubicBezTo>
                <a:cubicBezTo>
                  <a:pt x="902" y="589"/>
                  <a:pt x="919" y="610"/>
                  <a:pt x="931" y="622"/>
                </a:cubicBezTo>
                <a:cubicBezTo>
                  <a:pt x="951" y="642"/>
                  <a:pt x="976" y="653"/>
                  <a:pt x="1001" y="659"/>
                </a:cubicBezTo>
                <a:cubicBezTo>
                  <a:pt x="1009" y="656"/>
                  <a:pt x="1014" y="657"/>
                  <a:pt x="1019" y="659"/>
                </a:cubicBezTo>
                <a:cubicBezTo>
                  <a:pt x="1019" y="653"/>
                  <a:pt x="1021" y="649"/>
                  <a:pt x="1022" y="644"/>
                </a:cubicBezTo>
                <a:cubicBezTo>
                  <a:pt x="1001" y="619"/>
                  <a:pt x="963" y="591"/>
                  <a:pt x="978" y="552"/>
                </a:cubicBezTo>
                <a:cubicBezTo>
                  <a:pt x="983" y="549"/>
                  <a:pt x="983" y="554"/>
                  <a:pt x="986" y="552"/>
                </a:cubicBezTo>
                <a:close/>
                <a:moveTo>
                  <a:pt x="982" y="718"/>
                </a:moveTo>
                <a:cubicBezTo>
                  <a:pt x="993" y="706"/>
                  <a:pt x="1026" y="692"/>
                  <a:pt x="1019" y="673"/>
                </a:cubicBezTo>
                <a:cubicBezTo>
                  <a:pt x="1014" y="670"/>
                  <a:pt x="1009" y="674"/>
                  <a:pt x="1003" y="670"/>
                </a:cubicBezTo>
                <a:cubicBezTo>
                  <a:pt x="971" y="682"/>
                  <a:pt x="933" y="698"/>
                  <a:pt x="902" y="715"/>
                </a:cubicBezTo>
                <a:cubicBezTo>
                  <a:pt x="903" y="718"/>
                  <a:pt x="902" y="720"/>
                  <a:pt x="900" y="722"/>
                </a:cubicBezTo>
                <a:cubicBezTo>
                  <a:pt x="893" y="725"/>
                  <a:pt x="885" y="727"/>
                  <a:pt x="884" y="736"/>
                </a:cubicBezTo>
                <a:cubicBezTo>
                  <a:pt x="901" y="741"/>
                  <a:pt x="911" y="750"/>
                  <a:pt x="926" y="759"/>
                </a:cubicBezTo>
                <a:cubicBezTo>
                  <a:pt x="931" y="768"/>
                  <a:pt x="933" y="778"/>
                  <a:pt x="941" y="784"/>
                </a:cubicBezTo>
                <a:cubicBezTo>
                  <a:pt x="952" y="762"/>
                  <a:pt x="963" y="737"/>
                  <a:pt x="982" y="718"/>
                </a:cubicBezTo>
                <a:close/>
                <a:moveTo>
                  <a:pt x="647" y="839"/>
                </a:moveTo>
                <a:cubicBezTo>
                  <a:pt x="652" y="876"/>
                  <a:pt x="657" y="917"/>
                  <a:pt x="679" y="941"/>
                </a:cubicBezTo>
                <a:cubicBezTo>
                  <a:pt x="703" y="966"/>
                  <a:pt x="749" y="994"/>
                  <a:pt x="775" y="959"/>
                </a:cubicBezTo>
                <a:cubicBezTo>
                  <a:pt x="781" y="938"/>
                  <a:pt x="782" y="911"/>
                  <a:pt x="779" y="893"/>
                </a:cubicBezTo>
                <a:cubicBezTo>
                  <a:pt x="756" y="900"/>
                  <a:pt x="749" y="916"/>
                  <a:pt x="721" y="918"/>
                </a:cubicBezTo>
                <a:cubicBezTo>
                  <a:pt x="699" y="912"/>
                  <a:pt x="692" y="889"/>
                  <a:pt x="684" y="871"/>
                </a:cubicBezTo>
                <a:cubicBezTo>
                  <a:pt x="679" y="857"/>
                  <a:pt x="670" y="850"/>
                  <a:pt x="679" y="842"/>
                </a:cubicBezTo>
                <a:cubicBezTo>
                  <a:pt x="695" y="852"/>
                  <a:pt x="719" y="847"/>
                  <a:pt x="737" y="839"/>
                </a:cubicBezTo>
                <a:cubicBezTo>
                  <a:pt x="727" y="813"/>
                  <a:pt x="711" y="790"/>
                  <a:pt x="683" y="786"/>
                </a:cubicBezTo>
                <a:cubicBezTo>
                  <a:pt x="666" y="793"/>
                  <a:pt x="656" y="807"/>
                  <a:pt x="650" y="825"/>
                </a:cubicBezTo>
                <a:cubicBezTo>
                  <a:pt x="652" y="826"/>
                  <a:pt x="654" y="829"/>
                  <a:pt x="653" y="834"/>
                </a:cubicBezTo>
                <a:cubicBezTo>
                  <a:pt x="652" y="836"/>
                  <a:pt x="650" y="838"/>
                  <a:pt x="647" y="839"/>
                </a:cubicBezTo>
                <a:close/>
                <a:moveTo>
                  <a:pt x="729" y="784"/>
                </a:moveTo>
                <a:cubicBezTo>
                  <a:pt x="723" y="786"/>
                  <a:pt x="719" y="784"/>
                  <a:pt x="713" y="789"/>
                </a:cubicBezTo>
                <a:cubicBezTo>
                  <a:pt x="743" y="807"/>
                  <a:pt x="759" y="853"/>
                  <a:pt x="749" y="896"/>
                </a:cubicBezTo>
                <a:cubicBezTo>
                  <a:pt x="761" y="891"/>
                  <a:pt x="770" y="884"/>
                  <a:pt x="778" y="876"/>
                </a:cubicBezTo>
                <a:cubicBezTo>
                  <a:pt x="771" y="839"/>
                  <a:pt x="753" y="807"/>
                  <a:pt x="729" y="784"/>
                </a:cubicBezTo>
                <a:close/>
                <a:moveTo>
                  <a:pt x="722" y="907"/>
                </a:moveTo>
                <a:cubicBezTo>
                  <a:pt x="743" y="907"/>
                  <a:pt x="746" y="865"/>
                  <a:pt x="739" y="849"/>
                </a:cubicBezTo>
                <a:cubicBezTo>
                  <a:pt x="728" y="858"/>
                  <a:pt x="706" y="859"/>
                  <a:pt x="689" y="860"/>
                </a:cubicBezTo>
                <a:cubicBezTo>
                  <a:pt x="698" y="871"/>
                  <a:pt x="704" y="907"/>
                  <a:pt x="722" y="907"/>
                </a:cubicBezTo>
                <a:close/>
                <a:moveTo>
                  <a:pt x="559" y="207"/>
                </a:moveTo>
                <a:cubicBezTo>
                  <a:pt x="556" y="201"/>
                  <a:pt x="556" y="192"/>
                  <a:pt x="554" y="187"/>
                </a:cubicBezTo>
                <a:cubicBezTo>
                  <a:pt x="550" y="191"/>
                  <a:pt x="548" y="196"/>
                  <a:pt x="547" y="202"/>
                </a:cubicBezTo>
                <a:cubicBezTo>
                  <a:pt x="553" y="206"/>
                  <a:pt x="559" y="209"/>
                  <a:pt x="559" y="218"/>
                </a:cubicBezTo>
                <a:cubicBezTo>
                  <a:pt x="590" y="233"/>
                  <a:pt x="669" y="247"/>
                  <a:pt x="674" y="197"/>
                </a:cubicBezTo>
                <a:cubicBezTo>
                  <a:pt x="653" y="230"/>
                  <a:pt x="590" y="229"/>
                  <a:pt x="559" y="207"/>
                </a:cubicBezTo>
                <a:close/>
                <a:moveTo>
                  <a:pt x="656" y="171"/>
                </a:moveTo>
                <a:cubicBezTo>
                  <a:pt x="654" y="167"/>
                  <a:pt x="651" y="165"/>
                  <a:pt x="648" y="162"/>
                </a:cubicBezTo>
                <a:cubicBezTo>
                  <a:pt x="622" y="153"/>
                  <a:pt x="542" y="156"/>
                  <a:pt x="572" y="203"/>
                </a:cubicBezTo>
                <a:cubicBezTo>
                  <a:pt x="595" y="219"/>
                  <a:pt x="668" y="220"/>
                  <a:pt x="666" y="182"/>
                </a:cubicBezTo>
                <a:cubicBezTo>
                  <a:pt x="661" y="179"/>
                  <a:pt x="658" y="174"/>
                  <a:pt x="653" y="170"/>
                </a:cubicBezTo>
                <a:cubicBezTo>
                  <a:pt x="655" y="170"/>
                  <a:pt x="655" y="171"/>
                  <a:pt x="656" y="171"/>
                </a:cubicBezTo>
                <a:close/>
                <a:moveTo>
                  <a:pt x="536" y="206"/>
                </a:moveTo>
                <a:cubicBezTo>
                  <a:pt x="519" y="211"/>
                  <a:pt x="503" y="217"/>
                  <a:pt x="491" y="225"/>
                </a:cubicBezTo>
                <a:cubicBezTo>
                  <a:pt x="484" y="226"/>
                  <a:pt x="478" y="229"/>
                  <a:pt x="473" y="232"/>
                </a:cubicBezTo>
                <a:cubicBezTo>
                  <a:pt x="439" y="242"/>
                  <a:pt x="413" y="261"/>
                  <a:pt x="382" y="273"/>
                </a:cubicBezTo>
                <a:cubicBezTo>
                  <a:pt x="353" y="278"/>
                  <a:pt x="341" y="299"/>
                  <a:pt x="317" y="308"/>
                </a:cubicBezTo>
                <a:cubicBezTo>
                  <a:pt x="303" y="324"/>
                  <a:pt x="279" y="330"/>
                  <a:pt x="262" y="342"/>
                </a:cubicBezTo>
                <a:cubicBezTo>
                  <a:pt x="236" y="360"/>
                  <a:pt x="211" y="385"/>
                  <a:pt x="181" y="396"/>
                </a:cubicBezTo>
                <a:cubicBezTo>
                  <a:pt x="177" y="396"/>
                  <a:pt x="177" y="396"/>
                  <a:pt x="174" y="395"/>
                </a:cubicBezTo>
                <a:cubicBezTo>
                  <a:pt x="159" y="405"/>
                  <a:pt x="157" y="423"/>
                  <a:pt x="154" y="443"/>
                </a:cubicBezTo>
                <a:cubicBezTo>
                  <a:pt x="163" y="445"/>
                  <a:pt x="166" y="447"/>
                  <a:pt x="174" y="451"/>
                </a:cubicBezTo>
                <a:cubicBezTo>
                  <a:pt x="178" y="438"/>
                  <a:pt x="175" y="421"/>
                  <a:pt x="180" y="410"/>
                </a:cubicBezTo>
                <a:cubicBezTo>
                  <a:pt x="188" y="407"/>
                  <a:pt x="190" y="401"/>
                  <a:pt x="198" y="396"/>
                </a:cubicBezTo>
                <a:cubicBezTo>
                  <a:pt x="203" y="394"/>
                  <a:pt x="209" y="394"/>
                  <a:pt x="215" y="392"/>
                </a:cubicBezTo>
                <a:cubicBezTo>
                  <a:pt x="219" y="390"/>
                  <a:pt x="223" y="385"/>
                  <a:pt x="227" y="383"/>
                </a:cubicBezTo>
                <a:cubicBezTo>
                  <a:pt x="261" y="365"/>
                  <a:pt x="298" y="348"/>
                  <a:pt x="326" y="326"/>
                </a:cubicBezTo>
                <a:cubicBezTo>
                  <a:pt x="330" y="324"/>
                  <a:pt x="333" y="321"/>
                  <a:pt x="338" y="321"/>
                </a:cubicBezTo>
                <a:cubicBezTo>
                  <a:pt x="397" y="277"/>
                  <a:pt x="469" y="246"/>
                  <a:pt x="538" y="212"/>
                </a:cubicBezTo>
                <a:cubicBezTo>
                  <a:pt x="538" y="212"/>
                  <a:pt x="539" y="212"/>
                  <a:pt x="539" y="211"/>
                </a:cubicBezTo>
                <a:cubicBezTo>
                  <a:pt x="535" y="212"/>
                  <a:pt x="537" y="208"/>
                  <a:pt x="536" y="206"/>
                </a:cubicBezTo>
                <a:close/>
                <a:moveTo>
                  <a:pt x="336" y="454"/>
                </a:moveTo>
                <a:cubicBezTo>
                  <a:pt x="336" y="453"/>
                  <a:pt x="336" y="452"/>
                  <a:pt x="336" y="451"/>
                </a:cubicBezTo>
                <a:cubicBezTo>
                  <a:pt x="289" y="433"/>
                  <a:pt x="248" y="418"/>
                  <a:pt x="195" y="413"/>
                </a:cubicBezTo>
                <a:cubicBezTo>
                  <a:pt x="185" y="422"/>
                  <a:pt x="184" y="440"/>
                  <a:pt x="181" y="456"/>
                </a:cubicBezTo>
                <a:cubicBezTo>
                  <a:pt x="201" y="464"/>
                  <a:pt x="212" y="488"/>
                  <a:pt x="201" y="511"/>
                </a:cubicBezTo>
                <a:cubicBezTo>
                  <a:pt x="198" y="519"/>
                  <a:pt x="189" y="522"/>
                  <a:pt x="185" y="528"/>
                </a:cubicBezTo>
                <a:cubicBezTo>
                  <a:pt x="217" y="554"/>
                  <a:pt x="214" y="615"/>
                  <a:pt x="227" y="656"/>
                </a:cubicBezTo>
                <a:cubicBezTo>
                  <a:pt x="251" y="576"/>
                  <a:pt x="288" y="509"/>
                  <a:pt x="336" y="454"/>
                </a:cubicBezTo>
                <a:close/>
                <a:moveTo>
                  <a:pt x="214" y="642"/>
                </a:moveTo>
                <a:cubicBezTo>
                  <a:pt x="209" y="619"/>
                  <a:pt x="205" y="588"/>
                  <a:pt x="199" y="570"/>
                </a:cubicBezTo>
                <a:cubicBezTo>
                  <a:pt x="193" y="550"/>
                  <a:pt x="180" y="526"/>
                  <a:pt x="159" y="536"/>
                </a:cubicBezTo>
                <a:cubicBezTo>
                  <a:pt x="157" y="565"/>
                  <a:pt x="170" y="592"/>
                  <a:pt x="160" y="614"/>
                </a:cubicBezTo>
                <a:cubicBezTo>
                  <a:pt x="154" y="587"/>
                  <a:pt x="157" y="565"/>
                  <a:pt x="148" y="538"/>
                </a:cubicBezTo>
                <a:cubicBezTo>
                  <a:pt x="143" y="559"/>
                  <a:pt x="149" y="592"/>
                  <a:pt x="140" y="608"/>
                </a:cubicBezTo>
                <a:cubicBezTo>
                  <a:pt x="138" y="590"/>
                  <a:pt x="137" y="580"/>
                  <a:pt x="138" y="565"/>
                </a:cubicBezTo>
                <a:cubicBezTo>
                  <a:pt x="138" y="549"/>
                  <a:pt x="145" y="531"/>
                  <a:pt x="130" y="531"/>
                </a:cubicBezTo>
                <a:cubicBezTo>
                  <a:pt x="122" y="542"/>
                  <a:pt x="118" y="558"/>
                  <a:pt x="109" y="568"/>
                </a:cubicBezTo>
                <a:cubicBezTo>
                  <a:pt x="106" y="551"/>
                  <a:pt x="117" y="546"/>
                  <a:pt x="119" y="531"/>
                </a:cubicBezTo>
                <a:cubicBezTo>
                  <a:pt x="72" y="568"/>
                  <a:pt x="74" y="653"/>
                  <a:pt x="44" y="708"/>
                </a:cubicBezTo>
                <a:cubicBezTo>
                  <a:pt x="60" y="719"/>
                  <a:pt x="67" y="746"/>
                  <a:pt x="87" y="749"/>
                </a:cubicBezTo>
                <a:cubicBezTo>
                  <a:pt x="95" y="706"/>
                  <a:pt x="94" y="653"/>
                  <a:pt x="104" y="612"/>
                </a:cubicBezTo>
                <a:cubicBezTo>
                  <a:pt x="106" y="605"/>
                  <a:pt x="107" y="591"/>
                  <a:pt x="117" y="591"/>
                </a:cubicBezTo>
                <a:cubicBezTo>
                  <a:pt x="103" y="643"/>
                  <a:pt x="100" y="686"/>
                  <a:pt x="99" y="736"/>
                </a:cubicBezTo>
                <a:cubicBezTo>
                  <a:pt x="93" y="741"/>
                  <a:pt x="94" y="757"/>
                  <a:pt x="103" y="758"/>
                </a:cubicBezTo>
                <a:cubicBezTo>
                  <a:pt x="107" y="737"/>
                  <a:pt x="107" y="713"/>
                  <a:pt x="115" y="694"/>
                </a:cubicBezTo>
                <a:cubicBezTo>
                  <a:pt x="119" y="715"/>
                  <a:pt x="109" y="745"/>
                  <a:pt x="113" y="763"/>
                </a:cubicBezTo>
                <a:cubicBezTo>
                  <a:pt x="117" y="762"/>
                  <a:pt x="118" y="765"/>
                  <a:pt x="123" y="764"/>
                </a:cubicBezTo>
                <a:cubicBezTo>
                  <a:pt x="126" y="750"/>
                  <a:pt x="121" y="726"/>
                  <a:pt x="128" y="717"/>
                </a:cubicBezTo>
                <a:cubicBezTo>
                  <a:pt x="129" y="731"/>
                  <a:pt x="131" y="751"/>
                  <a:pt x="132" y="766"/>
                </a:cubicBezTo>
                <a:cubicBezTo>
                  <a:pt x="138" y="768"/>
                  <a:pt x="157" y="774"/>
                  <a:pt x="168" y="768"/>
                </a:cubicBezTo>
                <a:cubicBezTo>
                  <a:pt x="173" y="746"/>
                  <a:pt x="163" y="722"/>
                  <a:pt x="169" y="704"/>
                </a:cubicBezTo>
                <a:cubicBezTo>
                  <a:pt x="172" y="723"/>
                  <a:pt x="177" y="746"/>
                  <a:pt x="178" y="766"/>
                </a:cubicBezTo>
                <a:cubicBezTo>
                  <a:pt x="194" y="763"/>
                  <a:pt x="202" y="752"/>
                  <a:pt x="212" y="743"/>
                </a:cubicBezTo>
                <a:cubicBezTo>
                  <a:pt x="212" y="733"/>
                  <a:pt x="215" y="728"/>
                  <a:pt x="209" y="725"/>
                </a:cubicBezTo>
                <a:cubicBezTo>
                  <a:pt x="210" y="723"/>
                  <a:pt x="212" y="720"/>
                  <a:pt x="211" y="715"/>
                </a:cubicBezTo>
                <a:cubicBezTo>
                  <a:pt x="202" y="679"/>
                  <a:pt x="192" y="636"/>
                  <a:pt x="185" y="601"/>
                </a:cubicBezTo>
                <a:cubicBezTo>
                  <a:pt x="184" y="596"/>
                  <a:pt x="176" y="589"/>
                  <a:pt x="186" y="585"/>
                </a:cubicBezTo>
                <a:cubicBezTo>
                  <a:pt x="196" y="597"/>
                  <a:pt x="195" y="615"/>
                  <a:pt x="198" y="631"/>
                </a:cubicBezTo>
                <a:cubicBezTo>
                  <a:pt x="203" y="662"/>
                  <a:pt x="216" y="692"/>
                  <a:pt x="222" y="717"/>
                </a:cubicBezTo>
                <a:cubicBezTo>
                  <a:pt x="225" y="714"/>
                  <a:pt x="230" y="713"/>
                  <a:pt x="232" y="710"/>
                </a:cubicBezTo>
                <a:cubicBezTo>
                  <a:pt x="228" y="692"/>
                  <a:pt x="218" y="662"/>
                  <a:pt x="214" y="642"/>
                </a:cubicBezTo>
                <a:close/>
                <a:moveTo>
                  <a:pt x="171" y="519"/>
                </a:moveTo>
                <a:cubicBezTo>
                  <a:pt x="178" y="524"/>
                  <a:pt x="196" y="507"/>
                  <a:pt x="193" y="495"/>
                </a:cubicBezTo>
                <a:cubicBezTo>
                  <a:pt x="186" y="503"/>
                  <a:pt x="180" y="512"/>
                  <a:pt x="171" y="519"/>
                </a:cubicBezTo>
                <a:close/>
                <a:moveTo>
                  <a:pt x="191" y="477"/>
                </a:moveTo>
                <a:cubicBezTo>
                  <a:pt x="188" y="476"/>
                  <a:pt x="189" y="470"/>
                  <a:pt x="184" y="471"/>
                </a:cubicBezTo>
                <a:cubicBezTo>
                  <a:pt x="181" y="497"/>
                  <a:pt x="156" y="509"/>
                  <a:pt x="128" y="514"/>
                </a:cubicBezTo>
                <a:cubicBezTo>
                  <a:pt x="154" y="539"/>
                  <a:pt x="182" y="500"/>
                  <a:pt x="191" y="477"/>
                </a:cubicBezTo>
                <a:close/>
                <a:moveTo>
                  <a:pt x="130" y="502"/>
                </a:moveTo>
                <a:cubicBezTo>
                  <a:pt x="150" y="502"/>
                  <a:pt x="185" y="484"/>
                  <a:pt x="168" y="464"/>
                </a:cubicBezTo>
                <a:cubicBezTo>
                  <a:pt x="155" y="478"/>
                  <a:pt x="138" y="488"/>
                  <a:pt x="120" y="497"/>
                </a:cubicBezTo>
                <a:cubicBezTo>
                  <a:pt x="120" y="503"/>
                  <a:pt x="127" y="502"/>
                  <a:pt x="130" y="502"/>
                </a:cubicBezTo>
                <a:close/>
                <a:moveTo>
                  <a:pt x="145" y="455"/>
                </a:moveTo>
                <a:cubicBezTo>
                  <a:pt x="125" y="458"/>
                  <a:pt x="116" y="475"/>
                  <a:pt x="119" y="489"/>
                </a:cubicBezTo>
                <a:cubicBezTo>
                  <a:pt x="135" y="483"/>
                  <a:pt x="144" y="471"/>
                  <a:pt x="156" y="462"/>
                </a:cubicBezTo>
                <a:cubicBezTo>
                  <a:pt x="155" y="461"/>
                  <a:pt x="156" y="460"/>
                  <a:pt x="156" y="458"/>
                </a:cubicBezTo>
                <a:cubicBezTo>
                  <a:pt x="151" y="459"/>
                  <a:pt x="150" y="456"/>
                  <a:pt x="145" y="455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65" name="文本框 164"/>
          <p:cNvSpPr txBox="1"/>
          <p:nvPr/>
        </p:nvSpPr>
        <p:spPr>
          <a:xfrm>
            <a:off x="4074330" y="4637865"/>
            <a:ext cx="15083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姓名</a:t>
            </a:r>
            <a:endParaRPr lang="zh-CN" altLang="en-US" sz="2400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220" name="Group 4"/>
          <p:cNvGrpSpPr>
            <a:grpSpLocks noChangeAspect="1"/>
          </p:cNvGrpSpPr>
          <p:nvPr/>
        </p:nvGrpSpPr>
        <p:grpSpPr bwMode="auto">
          <a:xfrm>
            <a:off x="5705357" y="4974194"/>
            <a:ext cx="2196665" cy="86409"/>
            <a:chOff x="2667" y="3648"/>
            <a:chExt cx="959" cy="49"/>
          </a:xfrm>
          <a:solidFill>
            <a:schemeClr val="bg1"/>
          </a:solidFill>
        </p:grpSpPr>
        <p:sp>
          <p:nvSpPr>
            <p:cNvPr id="221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22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23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24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25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26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27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28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29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0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1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2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3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4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5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6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7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8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39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0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1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2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3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4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5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6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7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8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49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0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1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2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3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4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5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6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7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8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59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0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1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2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3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4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5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6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7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8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69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70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71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272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59" name="文本框 58"/>
          <p:cNvSpPr txBox="1"/>
          <p:nvPr/>
        </p:nvSpPr>
        <p:spPr>
          <a:xfrm>
            <a:off x="2228215" y="3792220"/>
            <a:ext cx="714438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200" dirty="0">
                <a:solidFill>
                  <a:schemeClr val="bg1"/>
                </a:solidFill>
                <a:ea typeface="方正静蕾简体" panose="02000000000000000000" pitchFamily="2" charset="-122"/>
                <a:sym typeface="+mn-ea"/>
              </a:rPr>
              <a:t>小型便利店推优购物平台的设计与实现</a:t>
            </a:r>
            <a:endParaRPr lang="zh-CN" altLang="zh-CN" sz="3200" dirty="0">
              <a:solidFill>
                <a:schemeClr val="bg1"/>
              </a:solidFill>
              <a:ea typeface="方正静蕾简体" panose="02000000000000000000" pitchFamily="2" charset="-122"/>
            </a:endParaRPr>
          </a:p>
          <a:p>
            <a:endParaRPr lang="zh-CN" altLang="zh-CN" sz="3200" dirty="0">
              <a:solidFill>
                <a:schemeClr val="bg1"/>
              </a:solidFill>
              <a:ea typeface="方正静蕾简体" panose="02000000000000000000" pitchFamily="2" charset="-122"/>
            </a:endParaRPr>
          </a:p>
        </p:txBody>
      </p:sp>
      <p:sp>
        <p:nvSpPr>
          <p:cNvPr id="273" name="文本框 272"/>
          <p:cNvSpPr txBox="1"/>
          <p:nvPr/>
        </p:nvSpPr>
        <p:spPr>
          <a:xfrm>
            <a:off x="5673317" y="4631528"/>
            <a:ext cx="21279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王旭</a:t>
            </a:r>
            <a:endParaRPr lang="zh-CN" altLang="en-US" sz="2400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1938369" y="2574114"/>
            <a:ext cx="8315262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57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毕业答辩</a:t>
            </a:r>
            <a:endParaRPr lang="zh-CN" altLang="en-US" sz="57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sp>
        <p:nvSpPr>
          <p:cNvPr id="371" name="文本框 370"/>
          <p:cNvSpPr txBox="1"/>
          <p:nvPr/>
        </p:nvSpPr>
        <p:spPr>
          <a:xfrm>
            <a:off x="4074330" y="5170446"/>
            <a:ext cx="15083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班级</a:t>
            </a:r>
            <a:endParaRPr lang="zh-CN" altLang="en-US" sz="2400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372" name="Group 4"/>
          <p:cNvGrpSpPr>
            <a:grpSpLocks noChangeAspect="1"/>
          </p:cNvGrpSpPr>
          <p:nvPr/>
        </p:nvGrpSpPr>
        <p:grpSpPr bwMode="auto">
          <a:xfrm>
            <a:off x="5705357" y="5506775"/>
            <a:ext cx="2196665" cy="86409"/>
            <a:chOff x="2667" y="3648"/>
            <a:chExt cx="959" cy="49"/>
          </a:xfrm>
          <a:solidFill>
            <a:schemeClr val="bg1"/>
          </a:solidFill>
        </p:grpSpPr>
        <p:sp>
          <p:nvSpPr>
            <p:cNvPr id="373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74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75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76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77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78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79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0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1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2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3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4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5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6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7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8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89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0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1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2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3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4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5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6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7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8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399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0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1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2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3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4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5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6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7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8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09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0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1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2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3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4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5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6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7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8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19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20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21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22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23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24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425" name="文本框 424"/>
          <p:cNvSpPr txBox="1"/>
          <p:nvPr/>
        </p:nvSpPr>
        <p:spPr>
          <a:xfrm>
            <a:off x="5673317" y="5164109"/>
            <a:ext cx="21279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软件</a:t>
            </a:r>
            <a:r>
              <a:rPr lang="en-US" altLang="zh-CN" sz="2400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Z1501</a:t>
            </a:r>
            <a:endParaRPr lang="zh-CN" altLang="en-US" sz="2400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sp>
        <p:nvSpPr>
          <p:cNvPr id="426" name="文本框 425"/>
          <p:cNvSpPr txBox="1"/>
          <p:nvPr/>
        </p:nvSpPr>
        <p:spPr>
          <a:xfrm>
            <a:off x="4074330" y="5715597"/>
            <a:ext cx="15083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指导教师</a:t>
            </a:r>
            <a:endParaRPr lang="zh-CN" altLang="en-US" sz="2400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427" name="Group 4"/>
          <p:cNvGrpSpPr>
            <a:grpSpLocks noChangeAspect="1"/>
          </p:cNvGrpSpPr>
          <p:nvPr/>
        </p:nvGrpSpPr>
        <p:grpSpPr bwMode="auto">
          <a:xfrm>
            <a:off x="5705357" y="6051926"/>
            <a:ext cx="2196665" cy="86409"/>
            <a:chOff x="2667" y="3648"/>
            <a:chExt cx="959" cy="49"/>
          </a:xfrm>
          <a:solidFill>
            <a:schemeClr val="bg1"/>
          </a:solidFill>
        </p:grpSpPr>
        <p:sp>
          <p:nvSpPr>
            <p:cNvPr id="428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29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0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1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2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3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4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5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6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7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8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39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0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1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2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3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4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5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6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7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8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49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0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1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2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3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4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5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6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7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8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59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0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1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2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3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4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5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6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7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8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69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0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1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2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3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4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5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6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7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8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479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480" name="文本框 479"/>
          <p:cNvSpPr txBox="1"/>
          <p:nvPr/>
        </p:nvSpPr>
        <p:spPr>
          <a:xfrm>
            <a:off x="5673317" y="5709260"/>
            <a:ext cx="21279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姚清爽 高雅</a:t>
            </a:r>
            <a:endParaRPr lang="zh-CN" altLang="en-US" sz="2400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</p:spTree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1486631" y="2486847"/>
            <a:ext cx="9347034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60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感谢导师、各位评阅</a:t>
            </a:r>
            <a:r>
              <a:rPr lang="zh-CN" altLang="en-US" sz="60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老师</a:t>
            </a:r>
            <a:endParaRPr lang="zh-CN" altLang="en-US" sz="60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826328" y="3611362"/>
            <a:ext cx="6315456" cy="58477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</a:rPr>
              <a:t>谢谢观看</a:t>
            </a:r>
            <a:endParaRPr lang="zh-CN" altLang="en-US" sz="3200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 rot="18970066" flipV="1">
            <a:off x="7720398" y="323030"/>
            <a:ext cx="2721249" cy="254854"/>
            <a:chOff x="2667" y="3648"/>
            <a:chExt cx="959" cy="49"/>
          </a:xfrm>
          <a:solidFill>
            <a:schemeClr val="bg1"/>
          </a:solidFill>
        </p:grpSpPr>
        <p:sp>
          <p:nvSpPr>
            <p:cNvPr id="9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1" name="Group 4"/>
          <p:cNvGrpSpPr>
            <a:grpSpLocks noChangeAspect="1"/>
          </p:cNvGrpSpPr>
          <p:nvPr/>
        </p:nvGrpSpPr>
        <p:grpSpPr bwMode="auto">
          <a:xfrm rot="18970066" flipV="1">
            <a:off x="8246194" y="35448"/>
            <a:ext cx="2721249" cy="254854"/>
            <a:chOff x="2667" y="3648"/>
            <a:chExt cx="959" cy="49"/>
          </a:xfrm>
          <a:solidFill>
            <a:schemeClr val="bg1"/>
          </a:solidFill>
        </p:grpSpPr>
        <p:sp>
          <p:nvSpPr>
            <p:cNvPr id="62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67" name="Group 4"/>
          <p:cNvGrpSpPr>
            <a:grpSpLocks noChangeAspect="1"/>
          </p:cNvGrpSpPr>
          <p:nvPr/>
        </p:nvGrpSpPr>
        <p:grpSpPr bwMode="auto">
          <a:xfrm rot="18970066" flipV="1">
            <a:off x="3046049" y="5401825"/>
            <a:ext cx="2721249" cy="254854"/>
            <a:chOff x="2667" y="3648"/>
            <a:chExt cx="959" cy="49"/>
          </a:xfrm>
          <a:solidFill>
            <a:schemeClr val="bg1"/>
          </a:solidFill>
        </p:grpSpPr>
        <p:sp>
          <p:nvSpPr>
            <p:cNvPr id="168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9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0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1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2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3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4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5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6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7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8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9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0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1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2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3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4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5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6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7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8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9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0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1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2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3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4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5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6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7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8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9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0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1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2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3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4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5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6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7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8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9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0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1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2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3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4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5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6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7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8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9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20" name="Group 4"/>
          <p:cNvGrpSpPr>
            <a:grpSpLocks noChangeAspect="1"/>
          </p:cNvGrpSpPr>
          <p:nvPr/>
        </p:nvGrpSpPr>
        <p:grpSpPr bwMode="auto">
          <a:xfrm rot="18970066" flipV="1">
            <a:off x="3571845" y="5114243"/>
            <a:ext cx="2721249" cy="254854"/>
            <a:chOff x="2667" y="3648"/>
            <a:chExt cx="959" cy="49"/>
          </a:xfrm>
          <a:solidFill>
            <a:schemeClr val="bg1"/>
          </a:solidFill>
        </p:grpSpPr>
        <p:sp>
          <p:nvSpPr>
            <p:cNvPr id="221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2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3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4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5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6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7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8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9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0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1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2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3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4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5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6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7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8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9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0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1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2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3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4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5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6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7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8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9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0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1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2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3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4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5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6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7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8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9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0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1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2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3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4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5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6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7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8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9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0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1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2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73" name="Group 4"/>
          <p:cNvGrpSpPr>
            <a:grpSpLocks noChangeAspect="1"/>
          </p:cNvGrpSpPr>
          <p:nvPr/>
        </p:nvGrpSpPr>
        <p:grpSpPr bwMode="auto">
          <a:xfrm rot="18970066" flipV="1">
            <a:off x="1998320" y="5700941"/>
            <a:ext cx="2721249" cy="254854"/>
            <a:chOff x="2667" y="3648"/>
            <a:chExt cx="959" cy="49"/>
          </a:xfrm>
          <a:solidFill>
            <a:schemeClr val="bg1"/>
          </a:solidFill>
        </p:grpSpPr>
        <p:sp>
          <p:nvSpPr>
            <p:cNvPr id="274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5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6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7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8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9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0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1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2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3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4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5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6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7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8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9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0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1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2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3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4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5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6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7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8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9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0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1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2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3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4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5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6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7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8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9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0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1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2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3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4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5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6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7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8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9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0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1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2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3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4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5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26" name="Group 4"/>
          <p:cNvGrpSpPr>
            <a:grpSpLocks noChangeAspect="1"/>
          </p:cNvGrpSpPr>
          <p:nvPr/>
        </p:nvGrpSpPr>
        <p:grpSpPr bwMode="auto">
          <a:xfrm rot="18970066" flipV="1">
            <a:off x="4695091" y="5509424"/>
            <a:ext cx="2721249" cy="254854"/>
            <a:chOff x="2667" y="3648"/>
            <a:chExt cx="959" cy="49"/>
          </a:xfrm>
          <a:solidFill>
            <a:schemeClr val="bg1"/>
          </a:solidFill>
        </p:grpSpPr>
        <p:sp>
          <p:nvSpPr>
            <p:cNvPr id="327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8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9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0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1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2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3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4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5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6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7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8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9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0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1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2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3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4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5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6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7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8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9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0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1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2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3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4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5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6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7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8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9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0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1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2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3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4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5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6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7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8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9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0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1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2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3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4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5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6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7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8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2" name="Group 4"/>
          <p:cNvGrpSpPr>
            <a:grpSpLocks noChangeAspect="1"/>
          </p:cNvGrpSpPr>
          <p:nvPr/>
        </p:nvGrpSpPr>
        <p:grpSpPr bwMode="auto">
          <a:xfrm rot="18970066" flipV="1">
            <a:off x="6825069" y="774546"/>
            <a:ext cx="2721249" cy="254854"/>
            <a:chOff x="2667" y="3648"/>
            <a:chExt cx="959" cy="49"/>
          </a:xfrm>
          <a:solidFill>
            <a:schemeClr val="bg1"/>
          </a:solidFill>
        </p:grpSpPr>
        <p:sp>
          <p:nvSpPr>
            <p:cNvPr id="433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4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5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6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7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8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9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0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1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2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3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4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5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6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7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8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9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0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1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2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3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4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5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6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7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8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9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0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1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2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3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4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5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6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7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8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9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0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1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2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3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4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5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6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7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8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9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0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1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2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3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4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87" name="Group 4"/>
          <p:cNvGrpSpPr>
            <a:grpSpLocks noChangeAspect="1"/>
          </p:cNvGrpSpPr>
          <p:nvPr/>
        </p:nvGrpSpPr>
        <p:grpSpPr bwMode="auto">
          <a:xfrm rot="18970066" flipV="1">
            <a:off x="9316901" y="539018"/>
            <a:ext cx="2721249" cy="254854"/>
            <a:chOff x="2667" y="3648"/>
            <a:chExt cx="959" cy="49"/>
          </a:xfrm>
          <a:solidFill>
            <a:schemeClr val="bg1"/>
          </a:solidFill>
        </p:grpSpPr>
        <p:sp>
          <p:nvSpPr>
            <p:cNvPr id="388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9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0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1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2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3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4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5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6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7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8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9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0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1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2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3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4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5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6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7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8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9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0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1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2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3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4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5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6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7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8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9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0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1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2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3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4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5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6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7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8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9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0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1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5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6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7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8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9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0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1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2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7"/>
          <p:cNvSpPr>
            <a:spLocks noEditPoints="1"/>
          </p:cNvSpPr>
          <p:nvPr/>
        </p:nvSpPr>
        <p:spPr bwMode="auto">
          <a:xfrm>
            <a:off x="2696341" y="427143"/>
            <a:ext cx="617918" cy="714965"/>
          </a:xfrm>
          <a:custGeom>
            <a:avLst/>
            <a:gdLst>
              <a:gd name="T0" fmla="*/ 449 w 478"/>
              <a:gd name="T1" fmla="*/ 426 h 449"/>
              <a:gd name="T2" fmla="*/ 347 w 478"/>
              <a:gd name="T3" fmla="*/ 204 h 449"/>
              <a:gd name="T4" fmla="*/ 283 w 478"/>
              <a:gd name="T5" fmla="*/ 9 h 449"/>
              <a:gd name="T6" fmla="*/ 124 w 478"/>
              <a:gd name="T7" fmla="*/ 16 h 449"/>
              <a:gd name="T8" fmla="*/ 29 w 478"/>
              <a:gd name="T9" fmla="*/ 309 h 449"/>
              <a:gd name="T10" fmla="*/ 97 w 478"/>
              <a:gd name="T11" fmla="*/ 441 h 449"/>
              <a:gd name="T12" fmla="*/ 89 w 478"/>
              <a:gd name="T13" fmla="*/ 264 h 449"/>
              <a:gd name="T14" fmla="*/ 71 w 478"/>
              <a:gd name="T15" fmla="*/ 297 h 449"/>
              <a:gd name="T16" fmla="*/ 345 w 478"/>
              <a:gd name="T17" fmla="*/ 270 h 449"/>
              <a:gd name="T18" fmla="*/ 302 w 478"/>
              <a:gd name="T19" fmla="*/ 305 h 449"/>
              <a:gd name="T20" fmla="*/ 314 w 478"/>
              <a:gd name="T21" fmla="*/ 270 h 449"/>
              <a:gd name="T22" fmla="*/ 154 w 478"/>
              <a:gd name="T23" fmla="*/ 411 h 449"/>
              <a:gd name="T24" fmla="*/ 243 w 478"/>
              <a:gd name="T25" fmla="*/ 302 h 449"/>
              <a:gd name="T26" fmla="*/ 98 w 478"/>
              <a:gd name="T27" fmla="*/ 378 h 449"/>
              <a:gd name="T28" fmla="*/ 197 w 478"/>
              <a:gd name="T29" fmla="*/ 289 h 449"/>
              <a:gd name="T30" fmla="*/ 104 w 478"/>
              <a:gd name="T31" fmla="*/ 401 h 449"/>
              <a:gd name="T32" fmla="*/ 194 w 478"/>
              <a:gd name="T33" fmla="*/ 287 h 449"/>
              <a:gd name="T34" fmla="*/ 140 w 478"/>
              <a:gd name="T35" fmla="*/ 309 h 449"/>
              <a:gd name="T36" fmla="*/ 65 w 478"/>
              <a:gd name="T37" fmla="*/ 349 h 449"/>
              <a:gd name="T38" fmla="*/ 48 w 478"/>
              <a:gd name="T39" fmla="*/ 345 h 449"/>
              <a:gd name="T40" fmla="*/ 20 w 478"/>
              <a:gd name="T41" fmla="*/ 347 h 449"/>
              <a:gd name="T42" fmla="*/ 29 w 478"/>
              <a:gd name="T43" fmla="*/ 352 h 449"/>
              <a:gd name="T44" fmla="*/ 151 w 478"/>
              <a:gd name="T45" fmla="*/ 271 h 449"/>
              <a:gd name="T46" fmla="*/ 56 w 478"/>
              <a:gd name="T47" fmla="*/ 367 h 449"/>
              <a:gd name="T48" fmla="*/ 28 w 478"/>
              <a:gd name="T49" fmla="*/ 416 h 449"/>
              <a:gd name="T50" fmla="*/ 44 w 478"/>
              <a:gd name="T51" fmla="*/ 422 h 449"/>
              <a:gd name="T52" fmla="*/ 189 w 478"/>
              <a:gd name="T53" fmla="*/ 309 h 449"/>
              <a:gd name="T54" fmla="*/ 81 w 478"/>
              <a:gd name="T55" fmla="*/ 426 h 449"/>
              <a:gd name="T56" fmla="*/ 102 w 478"/>
              <a:gd name="T57" fmla="*/ 426 h 449"/>
              <a:gd name="T58" fmla="*/ 266 w 478"/>
              <a:gd name="T59" fmla="*/ 287 h 449"/>
              <a:gd name="T60" fmla="*/ 158 w 478"/>
              <a:gd name="T61" fmla="*/ 379 h 449"/>
              <a:gd name="T62" fmla="*/ 166 w 478"/>
              <a:gd name="T63" fmla="*/ 401 h 449"/>
              <a:gd name="T64" fmla="*/ 256 w 478"/>
              <a:gd name="T65" fmla="*/ 335 h 449"/>
              <a:gd name="T66" fmla="*/ 183 w 478"/>
              <a:gd name="T67" fmla="*/ 420 h 449"/>
              <a:gd name="T68" fmla="*/ 239 w 478"/>
              <a:gd name="T69" fmla="*/ 386 h 449"/>
              <a:gd name="T70" fmla="*/ 339 w 478"/>
              <a:gd name="T71" fmla="*/ 301 h 449"/>
              <a:gd name="T72" fmla="*/ 200 w 478"/>
              <a:gd name="T73" fmla="*/ 428 h 449"/>
              <a:gd name="T74" fmla="*/ 372 w 478"/>
              <a:gd name="T75" fmla="*/ 308 h 449"/>
              <a:gd name="T76" fmla="*/ 344 w 478"/>
              <a:gd name="T77" fmla="*/ 368 h 449"/>
              <a:gd name="T78" fmla="*/ 424 w 478"/>
              <a:gd name="T79" fmla="*/ 301 h 449"/>
              <a:gd name="T80" fmla="*/ 317 w 478"/>
              <a:gd name="T81" fmla="*/ 376 h 449"/>
              <a:gd name="T82" fmla="*/ 411 w 478"/>
              <a:gd name="T83" fmla="*/ 341 h 449"/>
              <a:gd name="T84" fmla="*/ 430 w 478"/>
              <a:gd name="T85" fmla="*/ 349 h 449"/>
              <a:gd name="T86" fmla="*/ 332 w 478"/>
              <a:gd name="T87" fmla="*/ 436 h 449"/>
              <a:gd name="T88" fmla="*/ 453 w 478"/>
              <a:gd name="T89" fmla="*/ 371 h 449"/>
              <a:gd name="T90" fmla="*/ 366 w 478"/>
              <a:gd name="T91" fmla="*/ 434 h 449"/>
              <a:gd name="T92" fmla="*/ 403 w 478"/>
              <a:gd name="T93" fmla="*/ 410 h 449"/>
              <a:gd name="T94" fmla="*/ 430 w 478"/>
              <a:gd name="T95" fmla="*/ 414 h 449"/>
              <a:gd name="T96" fmla="*/ 461 w 478"/>
              <a:gd name="T97" fmla="*/ 387 h 449"/>
              <a:gd name="T98" fmla="*/ 463 w 478"/>
              <a:gd name="T99" fmla="*/ 382 h 449"/>
              <a:gd name="T100" fmla="*/ 420 w 478"/>
              <a:gd name="T101" fmla="*/ 402 h 449"/>
              <a:gd name="T102" fmla="*/ 399 w 478"/>
              <a:gd name="T103" fmla="*/ 398 h 449"/>
              <a:gd name="T104" fmla="*/ 397 w 478"/>
              <a:gd name="T105" fmla="*/ 372 h 449"/>
              <a:gd name="T106" fmla="*/ 430 w 478"/>
              <a:gd name="T107" fmla="*/ 297 h 449"/>
              <a:gd name="T108" fmla="*/ 414 w 478"/>
              <a:gd name="T109" fmla="*/ 306 h 449"/>
              <a:gd name="T110" fmla="*/ 339 w 478"/>
              <a:gd name="T111" fmla="*/ 351 h 449"/>
              <a:gd name="T112" fmla="*/ 276 w 478"/>
              <a:gd name="T113" fmla="*/ 386 h 449"/>
              <a:gd name="T114" fmla="*/ 154 w 478"/>
              <a:gd name="T115" fmla="*/ 154 h 449"/>
              <a:gd name="T116" fmla="*/ 254 w 478"/>
              <a:gd name="T117" fmla="*/ 40 h 449"/>
              <a:gd name="T118" fmla="*/ 366 w 478"/>
              <a:gd name="T119" fmla="*/ 254 h 449"/>
              <a:gd name="T120" fmla="*/ 218 w 478"/>
              <a:gd name="T121" fmla="*/ 287 h 449"/>
              <a:gd name="T122" fmla="*/ 148 w 478"/>
              <a:gd name="T123" fmla="*/ 163 h 449"/>
              <a:gd name="T124" fmla="*/ 50 w 478"/>
              <a:gd name="T125" fmla="*/ 309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78" h="449">
                <a:moveTo>
                  <a:pt x="97" y="441"/>
                </a:moveTo>
                <a:lnTo>
                  <a:pt x="97" y="441"/>
                </a:lnTo>
                <a:lnTo>
                  <a:pt x="127" y="440"/>
                </a:lnTo>
                <a:lnTo>
                  <a:pt x="155" y="438"/>
                </a:lnTo>
                <a:lnTo>
                  <a:pt x="155" y="438"/>
                </a:lnTo>
                <a:lnTo>
                  <a:pt x="179" y="438"/>
                </a:lnTo>
                <a:lnTo>
                  <a:pt x="204" y="438"/>
                </a:lnTo>
                <a:lnTo>
                  <a:pt x="251" y="441"/>
                </a:lnTo>
                <a:lnTo>
                  <a:pt x="251" y="441"/>
                </a:lnTo>
                <a:lnTo>
                  <a:pt x="290" y="445"/>
                </a:lnTo>
                <a:lnTo>
                  <a:pt x="330" y="448"/>
                </a:lnTo>
                <a:lnTo>
                  <a:pt x="351" y="449"/>
                </a:lnTo>
                <a:lnTo>
                  <a:pt x="370" y="448"/>
                </a:lnTo>
                <a:lnTo>
                  <a:pt x="390" y="447"/>
                </a:lnTo>
                <a:lnTo>
                  <a:pt x="409" y="444"/>
                </a:lnTo>
                <a:lnTo>
                  <a:pt x="409" y="444"/>
                </a:lnTo>
                <a:lnTo>
                  <a:pt x="424" y="440"/>
                </a:lnTo>
                <a:lnTo>
                  <a:pt x="437" y="434"/>
                </a:lnTo>
                <a:lnTo>
                  <a:pt x="449" y="426"/>
                </a:lnTo>
                <a:lnTo>
                  <a:pt x="460" y="417"/>
                </a:lnTo>
                <a:lnTo>
                  <a:pt x="468" y="406"/>
                </a:lnTo>
                <a:lnTo>
                  <a:pt x="472" y="401"/>
                </a:lnTo>
                <a:lnTo>
                  <a:pt x="475" y="394"/>
                </a:lnTo>
                <a:lnTo>
                  <a:pt x="476" y="387"/>
                </a:lnTo>
                <a:lnTo>
                  <a:pt x="478" y="380"/>
                </a:lnTo>
                <a:lnTo>
                  <a:pt x="478" y="372"/>
                </a:lnTo>
                <a:lnTo>
                  <a:pt x="478" y="364"/>
                </a:lnTo>
                <a:lnTo>
                  <a:pt x="478" y="364"/>
                </a:lnTo>
                <a:lnTo>
                  <a:pt x="474" y="348"/>
                </a:lnTo>
                <a:lnTo>
                  <a:pt x="467" y="332"/>
                </a:lnTo>
                <a:lnTo>
                  <a:pt x="459" y="317"/>
                </a:lnTo>
                <a:lnTo>
                  <a:pt x="449" y="303"/>
                </a:lnTo>
                <a:lnTo>
                  <a:pt x="438" y="289"/>
                </a:lnTo>
                <a:lnTo>
                  <a:pt x="426" y="276"/>
                </a:lnTo>
                <a:lnTo>
                  <a:pt x="402" y="252"/>
                </a:lnTo>
                <a:lnTo>
                  <a:pt x="402" y="252"/>
                </a:lnTo>
                <a:lnTo>
                  <a:pt x="375" y="228"/>
                </a:lnTo>
                <a:lnTo>
                  <a:pt x="347" y="204"/>
                </a:lnTo>
                <a:lnTo>
                  <a:pt x="320" y="181"/>
                </a:lnTo>
                <a:lnTo>
                  <a:pt x="293" y="155"/>
                </a:lnTo>
                <a:lnTo>
                  <a:pt x="293" y="155"/>
                </a:lnTo>
                <a:lnTo>
                  <a:pt x="279" y="139"/>
                </a:lnTo>
                <a:lnTo>
                  <a:pt x="272" y="131"/>
                </a:lnTo>
                <a:lnTo>
                  <a:pt x="267" y="121"/>
                </a:lnTo>
                <a:lnTo>
                  <a:pt x="263" y="112"/>
                </a:lnTo>
                <a:lnTo>
                  <a:pt x="260" y="102"/>
                </a:lnTo>
                <a:lnTo>
                  <a:pt x="258" y="92"/>
                </a:lnTo>
                <a:lnTo>
                  <a:pt x="256" y="81"/>
                </a:lnTo>
                <a:lnTo>
                  <a:pt x="256" y="81"/>
                </a:lnTo>
                <a:lnTo>
                  <a:pt x="256" y="71"/>
                </a:lnTo>
                <a:lnTo>
                  <a:pt x="259" y="63"/>
                </a:lnTo>
                <a:lnTo>
                  <a:pt x="260" y="54"/>
                </a:lnTo>
                <a:lnTo>
                  <a:pt x="264" y="44"/>
                </a:lnTo>
                <a:lnTo>
                  <a:pt x="272" y="27"/>
                </a:lnTo>
                <a:lnTo>
                  <a:pt x="282" y="11"/>
                </a:lnTo>
                <a:lnTo>
                  <a:pt x="282" y="11"/>
                </a:lnTo>
                <a:lnTo>
                  <a:pt x="283" y="9"/>
                </a:lnTo>
                <a:lnTo>
                  <a:pt x="282" y="6"/>
                </a:lnTo>
                <a:lnTo>
                  <a:pt x="282" y="4"/>
                </a:lnTo>
                <a:lnTo>
                  <a:pt x="279" y="2"/>
                </a:lnTo>
                <a:lnTo>
                  <a:pt x="279" y="2"/>
                </a:lnTo>
                <a:lnTo>
                  <a:pt x="278" y="1"/>
                </a:lnTo>
                <a:lnTo>
                  <a:pt x="274" y="0"/>
                </a:lnTo>
                <a:lnTo>
                  <a:pt x="274" y="0"/>
                </a:lnTo>
                <a:lnTo>
                  <a:pt x="237" y="0"/>
                </a:lnTo>
                <a:lnTo>
                  <a:pt x="201" y="0"/>
                </a:lnTo>
                <a:lnTo>
                  <a:pt x="164" y="1"/>
                </a:lnTo>
                <a:lnTo>
                  <a:pt x="147" y="2"/>
                </a:lnTo>
                <a:lnTo>
                  <a:pt x="129" y="5"/>
                </a:lnTo>
                <a:lnTo>
                  <a:pt x="129" y="5"/>
                </a:lnTo>
                <a:lnTo>
                  <a:pt x="127" y="6"/>
                </a:lnTo>
                <a:lnTo>
                  <a:pt x="125" y="8"/>
                </a:lnTo>
                <a:lnTo>
                  <a:pt x="125" y="11"/>
                </a:lnTo>
                <a:lnTo>
                  <a:pt x="125" y="13"/>
                </a:lnTo>
                <a:lnTo>
                  <a:pt x="125" y="13"/>
                </a:lnTo>
                <a:lnTo>
                  <a:pt x="124" y="16"/>
                </a:lnTo>
                <a:lnTo>
                  <a:pt x="125" y="19"/>
                </a:lnTo>
                <a:lnTo>
                  <a:pt x="125" y="19"/>
                </a:lnTo>
                <a:lnTo>
                  <a:pt x="136" y="38"/>
                </a:lnTo>
                <a:lnTo>
                  <a:pt x="146" y="56"/>
                </a:lnTo>
                <a:lnTo>
                  <a:pt x="151" y="77"/>
                </a:lnTo>
                <a:lnTo>
                  <a:pt x="154" y="87"/>
                </a:lnTo>
                <a:lnTo>
                  <a:pt x="155" y="97"/>
                </a:lnTo>
                <a:lnTo>
                  <a:pt x="155" y="97"/>
                </a:lnTo>
                <a:lnTo>
                  <a:pt x="155" y="110"/>
                </a:lnTo>
                <a:lnTo>
                  <a:pt x="152" y="123"/>
                </a:lnTo>
                <a:lnTo>
                  <a:pt x="150" y="133"/>
                </a:lnTo>
                <a:lnTo>
                  <a:pt x="144" y="144"/>
                </a:lnTo>
                <a:lnTo>
                  <a:pt x="139" y="155"/>
                </a:lnTo>
                <a:lnTo>
                  <a:pt x="132" y="166"/>
                </a:lnTo>
                <a:lnTo>
                  <a:pt x="119" y="186"/>
                </a:lnTo>
                <a:lnTo>
                  <a:pt x="119" y="186"/>
                </a:lnTo>
                <a:lnTo>
                  <a:pt x="73" y="247"/>
                </a:lnTo>
                <a:lnTo>
                  <a:pt x="51" y="278"/>
                </a:lnTo>
                <a:lnTo>
                  <a:pt x="29" y="309"/>
                </a:lnTo>
                <a:lnTo>
                  <a:pt x="29" y="309"/>
                </a:lnTo>
                <a:lnTo>
                  <a:pt x="15" y="332"/>
                </a:lnTo>
                <a:lnTo>
                  <a:pt x="8" y="345"/>
                </a:lnTo>
                <a:lnTo>
                  <a:pt x="4" y="359"/>
                </a:lnTo>
                <a:lnTo>
                  <a:pt x="1" y="372"/>
                </a:lnTo>
                <a:lnTo>
                  <a:pt x="0" y="386"/>
                </a:lnTo>
                <a:lnTo>
                  <a:pt x="1" y="393"/>
                </a:lnTo>
                <a:lnTo>
                  <a:pt x="2" y="398"/>
                </a:lnTo>
                <a:lnTo>
                  <a:pt x="5" y="405"/>
                </a:lnTo>
                <a:lnTo>
                  <a:pt x="8" y="411"/>
                </a:lnTo>
                <a:lnTo>
                  <a:pt x="8" y="411"/>
                </a:lnTo>
                <a:lnTo>
                  <a:pt x="16" y="421"/>
                </a:lnTo>
                <a:lnTo>
                  <a:pt x="25" y="428"/>
                </a:lnTo>
                <a:lnTo>
                  <a:pt x="36" y="433"/>
                </a:lnTo>
                <a:lnTo>
                  <a:pt x="48" y="437"/>
                </a:lnTo>
                <a:lnTo>
                  <a:pt x="60" y="438"/>
                </a:lnTo>
                <a:lnTo>
                  <a:pt x="73" y="440"/>
                </a:lnTo>
                <a:lnTo>
                  <a:pt x="97" y="441"/>
                </a:lnTo>
                <a:lnTo>
                  <a:pt x="97" y="441"/>
                </a:lnTo>
                <a:close/>
                <a:moveTo>
                  <a:pt x="78" y="260"/>
                </a:moveTo>
                <a:lnTo>
                  <a:pt x="78" y="260"/>
                </a:lnTo>
                <a:lnTo>
                  <a:pt x="83" y="256"/>
                </a:lnTo>
                <a:lnTo>
                  <a:pt x="83" y="256"/>
                </a:lnTo>
                <a:lnTo>
                  <a:pt x="105" y="247"/>
                </a:lnTo>
                <a:lnTo>
                  <a:pt x="105" y="247"/>
                </a:lnTo>
                <a:lnTo>
                  <a:pt x="66" y="278"/>
                </a:lnTo>
                <a:lnTo>
                  <a:pt x="66" y="278"/>
                </a:lnTo>
                <a:lnTo>
                  <a:pt x="78" y="260"/>
                </a:lnTo>
                <a:lnTo>
                  <a:pt x="78" y="260"/>
                </a:lnTo>
                <a:close/>
                <a:moveTo>
                  <a:pt x="114" y="243"/>
                </a:moveTo>
                <a:lnTo>
                  <a:pt x="114" y="243"/>
                </a:lnTo>
                <a:lnTo>
                  <a:pt x="121" y="241"/>
                </a:lnTo>
                <a:lnTo>
                  <a:pt x="128" y="240"/>
                </a:lnTo>
                <a:lnTo>
                  <a:pt x="128" y="240"/>
                </a:lnTo>
                <a:lnTo>
                  <a:pt x="119" y="245"/>
                </a:lnTo>
                <a:lnTo>
                  <a:pt x="108" y="251"/>
                </a:lnTo>
                <a:lnTo>
                  <a:pt x="89" y="264"/>
                </a:lnTo>
                <a:lnTo>
                  <a:pt x="89" y="264"/>
                </a:lnTo>
                <a:lnTo>
                  <a:pt x="101" y="254"/>
                </a:lnTo>
                <a:lnTo>
                  <a:pt x="114" y="243"/>
                </a:lnTo>
                <a:lnTo>
                  <a:pt x="114" y="243"/>
                </a:lnTo>
                <a:close/>
                <a:moveTo>
                  <a:pt x="140" y="241"/>
                </a:moveTo>
                <a:lnTo>
                  <a:pt x="140" y="241"/>
                </a:lnTo>
                <a:lnTo>
                  <a:pt x="148" y="243"/>
                </a:lnTo>
                <a:lnTo>
                  <a:pt x="148" y="243"/>
                </a:lnTo>
                <a:lnTo>
                  <a:pt x="136" y="249"/>
                </a:lnTo>
                <a:lnTo>
                  <a:pt x="125" y="258"/>
                </a:lnTo>
                <a:lnTo>
                  <a:pt x="104" y="274"/>
                </a:lnTo>
                <a:lnTo>
                  <a:pt x="104" y="274"/>
                </a:lnTo>
                <a:lnTo>
                  <a:pt x="67" y="303"/>
                </a:lnTo>
                <a:lnTo>
                  <a:pt x="31" y="333"/>
                </a:lnTo>
                <a:lnTo>
                  <a:pt x="31" y="333"/>
                </a:lnTo>
                <a:lnTo>
                  <a:pt x="33" y="330"/>
                </a:lnTo>
                <a:lnTo>
                  <a:pt x="33" y="330"/>
                </a:lnTo>
                <a:lnTo>
                  <a:pt x="42" y="321"/>
                </a:lnTo>
                <a:lnTo>
                  <a:pt x="51" y="312"/>
                </a:lnTo>
                <a:lnTo>
                  <a:pt x="71" y="297"/>
                </a:lnTo>
                <a:lnTo>
                  <a:pt x="71" y="297"/>
                </a:lnTo>
                <a:lnTo>
                  <a:pt x="89" y="285"/>
                </a:lnTo>
                <a:lnTo>
                  <a:pt x="106" y="271"/>
                </a:lnTo>
                <a:lnTo>
                  <a:pt x="124" y="256"/>
                </a:lnTo>
                <a:lnTo>
                  <a:pt x="140" y="241"/>
                </a:lnTo>
                <a:lnTo>
                  <a:pt x="140" y="241"/>
                </a:lnTo>
                <a:close/>
                <a:moveTo>
                  <a:pt x="383" y="259"/>
                </a:moveTo>
                <a:lnTo>
                  <a:pt x="383" y="259"/>
                </a:lnTo>
                <a:lnTo>
                  <a:pt x="340" y="297"/>
                </a:lnTo>
                <a:lnTo>
                  <a:pt x="297" y="336"/>
                </a:lnTo>
                <a:lnTo>
                  <a:pt x="297" y="336"/>
                </a:lnTo>
                <a:lnTo>
                  <a:pt x="249" y="378"/>
                </a:lnTo>
                <a:lnTo>
                  <a:pt x="249" y="378"/>
                </a:lnTo>
                <a:lnTo>
                  <a:pt x="285" y="344"/>
                </a:lnTo>
                <a:lnTo>
                  <a:pt x="285" y="344"/>
                </a:lnTo>
                <a:lnTo>
                  <a:pt x="301" y="326"/>
                </a:lnTo>
                <a:lnTo>
                  <a:pt x="317" y="309"/>
                </a:lnTo>
                <a:lnTo>
                  <a:pt x="332" y="290"/>
                </a:lnTo>
                <a:lnTo>
                  <a:pt x="345" y="270"/>
                </a:lnTo>
                <a:lnTo>
                  <a:pt x="345" y="270"/>
                </a:lnTo>
                <a:lnTo>
                  <a:pt x="349" y="271"/>
                </a:lnTo>
                <a:lnTo>
                  <a:pt x="349" y="271"/>
                </a:lnTo>
                <a:lnTo>
                  <a:pt x="356" y="271"/>
                </a:lnTo>
                <a:lnTo>
                  <a:pt x="363" y="270"/>
                </a:lnTo>
                <a:lnTo>
                  <a:pt x="363" y="270"/>
                </a:lnTo>
                <a:lnTo>
                  <a:pt x="372" y="263"/>
                </a:lnTo>
                <a:lnTo>
                  <a:pt x="378" y="259"/>
                </a:lnTo>
                <a:lnTo>
                  <a:pt x="380" y="259"/>
                </a:lnTo>
                <a:lnTo>
                  <a:pt x="383" y="259"/>
                </a:lnTo>
                <a:lnTo>
                  <a:pt x="383" y="259"/>
                </a:lnTo>
                <a:close/>
                <a:moveTo>
                  <a:pt x="321" y="259"/>
                </a:moveTo>
                <a:lnTo>
                  <a:pt x="321" y="259"/>
                </a:lnTo>
                <a:lnTo>
                  <a:pt x="330" y="263"/>
                </a:lnTo>
                <a:lnTo>
                  <a:pt x="340" y="268"/>
                </a:lnTo>
                <a:lnTo>
                  <a:pt x="340" y="268"/>
                </a:lnTo>
                <a:lnTo>
                  <a:pt x="322" y="287"/>
                </a:lnTo>
                <a:lnTo>
                  <a:pt x="313" y="295"/>
                </a:lnTo>
                <a:lnTo>
                  <a:pt x="302" y="305"/>
                </a:lnTo>
                <a:lnTo>
                  <a:pt x="302" y="305"/>
                </a:lnTo>
                <a:lnTo>
                  <a:pt x="278" y="325"/>
                </a:lnTo>
                <a:lnTo>
                  <a:pt x="255" y="347"/>
                </a:lnTo>
                <a:lnTo>
                  <a:pt x="255" y="347"/>
                </a:lnTo>
                <a:lnTo>
                  <a:pt x="235" y="367"/>
                </a:lnTo>
                <a:lnTo>
                  <a:pt x="213" y="386"/>
                </a:lnTo>
                <a:lnTo>
                  <a:pt x="213" y="386"/>
                </a:lnTo>
                <a:lnTo>
                  <a:pt x="216" y="383"/>
                </a:lnTo>
                <a:lnTo>
                  <a:pt x="216" y="383"/>
                </a:lnTo>
                <a:lnTo>
                  <a:pt x="236" y="362"/>
                </a:lnTo>
                <a:lnTo>
                  <a:pt x="255" y="341"/>
                </a:lnTo>
                <a:lnTo>
                  <a:pt x="255" y="341"/>
                </a:lnTo>
                <a:lnTo>
                  <a:pt x="264" y="330"/>
                </a:lnTo>
                <a:lnTo>
                  <a:pt x="272" y="320"/>
                </a:lnTo>
                <a:lnTo>
                  <a:pt x="281" y="309"/>
                </a:lnTo>
                <a:lnTo>
                  <a:pt x="290" y="298"/>
                </a:lnTo>
                <a:lnTo>
                  <a:pt x="290" y="298"/>
                </a:lnTo>
                <a:lnTo>
                  <a:pt x="306" y="279"/>
                </a:lnTo>
                <a:lnTo>
                  <a:pt x="314" y="270"/>
                </a:lnTo>
                <a:lnTo>
                  <a:pt x="320" y="259"/>
                </a:lnTo>
                <a:lnTo>
                  <a:pt x="320" y="259"/>
                </a:lnTo>
                <a:lnTo>
                  <a:pt x="321" y="259"/>
                </a:lnTo>
                <a:lnTo>
                  <a:pt x="321" y="259"/>
                </a:lnTo>
                <a:close/>
                <a:moveTo>
                  <a:pt x="294" y="259"/>
                </a:moveTo>
                <a:lnTo>
                  <a:pt x="294" y="259"/>
                </a:lnTo>
                <a:lnTo>
                  <a:pt x="302" y="256"/>
                </a:lnTo>
                <a:lnTo>
                  <a:pt x="313" y="258"/>
                </a:lnTo>
                <a:lnTo>
                  <a:pt x="313" y="258"/>
                </a:lnTo>
                <a:lnTo>
                  <a:pt x="317" y="258"/>
                </a:lnTo>
                <a:lnTo>
                  <a:pt x="317" y="258"/>
                </a:lnTo>
                <a:lnTo>
                  <a:pt x="297" y="275"/>
                </a:lnTo>
                <a:lnTo>
                  <a:pt x="276" y="293"/>
                </a:lnTo>
                <a:lnTo>
                  <a:pt x="239" y="332"/>
                </a:lnTo>
                <a:lnTo>
                  <a:pt x="239" y="332"/>
                </a:lnTo>
                <a:lnTo>
                  <a:pt x="217" y="351"/>
                </a:lnTo>
                <a:lnTo>
                  <a:pt x="195" y="371"/>
                </a:lnTo>
                <a:lnTo>
                  <a:pt x="174" y="390"/>
                </a:lnTo>
                <a:lnTo>
                  <a:pt x="154" y="411"/>
                </a:lnTo>
                <a:lnTo>
                  <a:pt x="154" y="411"/>
                </a:lnTo>
                <a:lnTo>
                  <a:pt x="141" y="421"/>
                </a:lnTo>
                <a:lnTo>
                  <a:pt x="141" y="421"/>
                </a:lnTo>
                <a:lnTo>
                  <a:pt x="140" y="422"/>
                </a:lnTo>
                <a:lnTo>
                  <a:pt x="140" y="422"/>
                </a:lnTo>
                <a:lnTo>
                  <a:pt x="164" y="399"/>
                </a:lnTo>
                <a:lnTo>
                  <a:pt x="164" y="399"/>
                </a:lnTo>
                <a:lnTo>
                  <a:pt x="212" y="355"/>
                </a:lnTo>
                <a:lnTo>
                  <a:pt x="212" y="355"/>
                </a:lnTo>
                <a:lnTo>
                  <a:pt x="233" y="332"/>
                </a:lnTo>
                <a:lnTo>
                  <a:pt x="254" y="308"/>
                </a:lnTo>
                <a:lnTo>
                  <a:pt x="294" y="259"/>
                </a:lnTo>
                <a:lnTo>
                  <a:pt x="294" y="259"/>
                </a:lnTo>
                <a:close/>
                <a:moveTo>
                  <a:pt x="283" y="264"/>
                </a:moveTo>
                <a:lnTo>
                  <a:pt x="283" y="264"/>
                </a:lnTo>
                <a:lnTo>
                  <a:pt x="272" y="275"/>
                </a:lnTo>
                <a:lnTo>
                  <a:pt x="263" y="285"/>
                </a:lnTo>
                <a:lnTo>
                  <a:pt x="263" y="285"/>
                </a:lnTo>
                <a:lnTo>
                  <a:pt x="243" y="302"/>
                </a:lnTo>
                <a:lnTo>
                  <a:pt x="222" y="318"/>
                </a:lnTo>
                <a:lnTo>
                  <a:pt x="222" y="318"/>
                </a:lnTo>
                <a:lnTo>
                  <a:pt x="216" y="325"/>
                </a:lnTo>
                <a:lnTo>
                  <a:pt x="216" y="325"/>
                </a:lnTo>
                <a:lnTo>
                  <a:pt x="245" y="294"/>
                </a:lnTo>
                <a:lnTo>
                  <a:pt x="245" y="294"/>
                </a:lnTo>
                <a:lnTo>
                  <a:pt x="255" y="287"/>
                </a:lnTo>
                <a:lnTo>
                  <a:pt x="264" y="281"/>
                </a:lnTo>
                <a:lnTo>
                  <a:pt x="274" y="272"/>
                </a:lnTo>
                <a:lnTo>
                  <a:pt x="283" y="264"/>
                </a:lnTo>
                <a:lnTo>
                  <a:pt x="283" y="264"/>
                </a:lnTo>
                <a:close/>
                <a:moveTo>
                  <a:pt x="205" y="295"/>
                </a:moveTo>
                <a:lnTo>
                  <a:pt x="205" y="295"/>
                </a:lnTo>
                <a:lnTo>
                  <a:pt x="186" y="308"/>
                </a:lnTo>
                <a:lnTo>
                  <a:pt x="168" y="321"/>
                </a:lnTo>
                <a:lnTo>
                  <a:pt x="135" y="351"/>
                </a:lnTo>
                <a:lnTo>
                  <a:pt x="135" y="351"/>
                </a:lnTo>
                <a:lnTo>
                  <a:pt x="117" y="364"/>
                </a:lnTo>
                <a:lnTo>
                  <a:pt x="98" y="378"/>
                </a:lnTo>
                <a:lnTo>
                  <a:pt x="98" y="378"/>
                </a:lnTo>
                <a:lnTo>
                  <a:pt x="87" y="387"/>
                </a:lnTo>
                <a:lnTo>
                  <a:pt x="77" y="398"/>
                </a:lnTo>
                <a:lnTo>
                  <a:pt x="66" y="407"/>
                </a:lnTo>
                <a:lnTo>
                  <a:pt x="55" y="417"/>
                </a:lnTo>
                <a:lnTo>
                  <a:pt x="55" y="417"/>
                </a:lnTo>
                <a:lnTo>
                  <a:pt x="50" y="420"/>
                </a:lnTo>
                <a:lnTo>
                  <a:pt x="50" y="420"/>
                </a:lnTo>
                <a:lnTo>
                  <a:pt x="50" y="420"/>
                </a:lnTo>
                <a:lnTo>
                  <a:pt x="55" y="414"/>
                </a:lnTo>
                <a:lnTo>
                  <a:pt x="55" y="414"/>
                </a:lnTo>
                <a:lnTo>
                  <a:pt x="75" y="395"/>
                </a:lnTo>
                <a:lnTo>
                  <a:pt x="75" y="395"/>
                </a:lnTo>
                <a:lnTo>
                  <a:pt x="97" y="376"/>
                </a:lnTo>
                <a:lnTo>
                  <a:pt x="120" y="360"/>
                </a:lnTo>
                <a:lnTo>
                  <a:pt x="120" y="360"/>
                </a:lnTo>
                <a:lnTo>
                  <a:pt x="140" y="343"/>
                </a:lnTo>
                <a:lnTo>
                  <a:pt x="159" y="325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205" y="293"/>
                </a:lnTo>
                <a:lnTo>
                  <a:pt x="213" y="297"/>
                </a:lnTo>
                <a:lnTo>
                  <a:pt x="221" y="298"/>
                </a:lnTo>
                <a:lnTo>
                  <a:pt x="232" y="298"/>
                </a:lnTo>
                <a:lnTo>
                  <a:pt x="232" y="298"/>
                </a:lnTo>
                <a:lnTo>
                  <a:pt x="204" y="318"/>
                </a:lnTo>
                <a:lnTo>
                  <a:pt x="177" y="341"/>
                </a:lnTo>
                <a:lnTo>
                  <a:pt x="177" y="341"/>
                </a:lnTo>
                <a:lnTo>
                  <a:pt x="137" y="375"/>
                </a:lnTo>
                <a:lnTo>
                  <a:pt x="98" y="410"/>
                </a:lnTo>
                <a:lnTo>
                  <a:pt x="98" y="410"/>
                </a:lnTo>
                <a:lnTo>
                  <a:pt x="90" y="417"/>
                </a:lnTo>
                <a:lnTo>
                  <a:pt x="85" y="421"/>
                </a:lnTo>
                <a:lnTo>
                  <a:pt x="85" y="421"/>
                </a:lnTo>
                <a:lnTo>
                  <a:pt x="94" y="410"/>
                </a:lnTo>
                <a:lnTo>
                  <a:pt x="104" y="401"/>
                </a:lnTo>
                <a:lnTo>
                  <a:pt x="104" y="401"/>
                </a:lnTo>
                <a:lnTo>
                  <a:pt x="124" y="382"/>
                </a:lnTo>
                <a:lnTo>
                  <a:pt x="144" y="364"/>
                </a:lnTo>
                <a:lnTo>
                  <a:pt x="144" y="364"/>
                </a:lnTo>
                <a:lnTo>
                  <a:pt x="160" y="347"/>
                </a:lnTo>
                <a:lnTo>
                  <a:pt x="178" y="330"/>
                </a:lnTo>
                <a:lnTo>
                  <a:pt x="178" y="330"/>
                </a:lnTo>
                <a:lnTo>
                  <a:pt x="194" y="314"/>
                </a:lnTo>
                <a:lnTo>
                  <a:pt x="201" y="306"/>
                </a:lnTo>
                <a:lnTo>
                  <a:pt x="206" y="297"/>
                </a:lnTo>
                <a:lnTo>
                  <a:pt x="206" y="297"/>
                </a:lnTo>
                <a:lnTo>
                  <a:pt x="206" y="295"/>
                </a:lnTo>
                <a:lnTo>
                  <a:pt x="205" y="295"/>
                </a:lnTo>
                <a:lnTo>
                  <a:pt x="205" y="295"/>
                </a:lnTo>
                <a:close/>
                <a:moveTo>
                  <a:pt x="178" y="271"/>
                </a:moveTo>
                <a:lnTo>
                  <a:pt x="178" y="271"/>
                </a:lnTo>
                <a:lnTo>
                  <a:pt x="186" y="279"/>
                </a:lnTo>
                <a:lnTo>
                  <a:pt x="194" y="287"/>
                </a:lnTo>
                <a:lnTo>
                  <a:pt x="194" y="287"/>
                </a:lnTo>
                <a:lnTo>
                  <a:pt x="173" y="299"/>
                </a:lnTo>
                <a:lnTo>
                  <a:pt x="152" y="313"/>
                </a:lnTo>
                <a:lnTo>
                  <a:pt x="132" y="328"/>
                </a:lnTo>
                <a:lnTo>
                  <a:pt x="113" y="344"/>
                </a:lnTo>
                <a:lnTo>
                  <a:pt x="74" y="376"/>
                </a:lnTo>
                <a:lnTo>
                  <a:pt x="55" y="393"/>
                </a:lnTo>
                <a:lnTo>
                  <a:pt x="35" y="407"/>
                </a:lnTo>
                <a:lnTo>
                  <a:pt x="35" y="407"/>
                </a:lnTo>
                <a:lnTo>
                  <a:pt x="29" y="410"/>
                </a:lnTo>
                <a:lnTo>
                  <a:pt x="33" y="406"/>
                </a:lnTo>
                <a:lnTo>
                  <a:pt x="43" y="397"/>
                </a:lnTo>
                <a:lnTo>
                  <a:pt x="43" y="397"/>
                </a:lnTo>
                <a:lnTo>
                  <a:pt x="52" y="389"/>
                </a:lnTo>
                <a:lnTo>
                  <a:pt x="62" y="380"/>
                </a:lnTo>
                <a:lnTo>
                  <a:pt x="62" y="380"/>
                </a:lnTo>
                <a:lnTo>
                  <a:pt x="101" y="347"/>
                </a:lnTo>
                <a:lnTo>
                  <a:pt x="101" y="347"/>
                </a:lnTo>
                <a:lnTo>
                  <a:pt x="120" y="328"/>
                </a:lnTo>
                <a:lnTo>
                  <a:pt x="140" y="309"/>
                </a:lnTo>
                <a:lnTo>
                  <a:pt x="178" y="271"/>
                </a:lnTo>
                <a:lnTo>
                  <a:pt x="178" y="271"/>
                </a:lnTo>
                <a:close/>
                <a:moveTo>
                  <a:pt x="171" y="272"/>
                </a:moveTo>
                <a:lnTo>
                  <a:pt x="171" y="272"/>
                </a:lnTo>
                <a:lnTo>
                  <a:pt x="170" y="272"/>
                </a:lnTo>
                <a:lnTo>
                  <a:pt x="168" y="275"/>
                </a:lnTo>
                <a:lnTo>
                  <a:pt x="168" y="275"/>
                </a:lnTo>
                <a:lnTo>
                  <a:pt x="124" y="312"/>
                </a:lnTo>
                <a:lnTo>
                  <a:pt x="81" y="345"/>
                </a:lnTo>
                <a:lnTo>
                  <a:pt x="81" y="345"/>
                </a:lnTo>
                <a:lnTo>
                  <a:pt x="39" y="378"/>
                </a:lnTo>
                <a:lnTo>
                  <a:pt x="39" y="378"/>
                </a:lnTo>
                <a:lnTo>
                  <a:pt x="16" y="397"/>
                </a:lnTo>
                <a:lnTo>
                  <a:pt x="16" y="397"/>
                </a:lnTo>
                <a:lnTo>
                  <a:pt x="24" y="389"/>
                </a:lnTo>
                <a:lnTo>
                  <a:pt x="31" y="380"/>
                </a:lnTo>
                <a:lnTo>
                  <a:pt x="31" y="380"/>
                </a:lnTo>
                <a:lnTo>
                  <a:pt x="47" y="364"/>
                </a:lnTo>
                <a:lnTo>
                  <a:pt x="65" y="349"/>
                </a:lnTo>
                <a:lnTo>
                  <a:pt x="101" y="321"/>
                </a:lnTo>
                <a:lnTo>
                  <a:pt x="119" y="306"/>
                </a:lnTo>
                <a:lnTo>
                  <a:pt x="135" y="291"/>
                </a:lnTo>
                <a:lnTo>
                  <a:pt x="151" y="275"/>
                </a:lnTo>
                <a:lnTo>
                  <a:pt x="166" y="256"/>
                </a:lnTo>
                <a:lnTo>
                  <a:pt x="166" y="256"/>
                </a:lnTo>
                <a:lnTo>
                  <a:pt x="175" y="267"/>
                </a:lnTo>
                <a:lnTo>
                  <a:pt x="175" y="267"/>
                </a:lnTo>
                <a:lnTo>
                  <a:pt x="177" y="268"/>
                </a:lnTo>
                <a:lnTo>
                  <a:pt x="177" y="268"/>
                </a:lnTo>
                <a:lnTo>
                  <a:pt x="171" y="272"/>
                </a:lnTo>
                <a:lnTo>
                  <a:pt x="171" y="272"/>
                </a:lnTo>
                <a:close/>
                <a:moveTo>
                  <a:pt x="163" y="254"/>
                </a:moveTo>
                <a:lnTo>
                  <a:pt x="163" y="254"/>
                </a:lnTo>
                <a:lnTo>
                  <a:pt x="124" y="282"/>
                </a:lnTo>
                <a:lnTo>
                  <a:pt x="85" y="312"/>
                </a:lnTo>
                <a:lnTo>
                  <a:pt x="85" y="312"/>
                </a:lnTo>
                <a:lnTo>
                  <a:pt x="66" y="328"/>
                </a:lnTo>
                <a:lnTo>
                  <a:pt x="48" y="345"/>
                </a:lnTo>
                <a:lnTo>
                  <a:pt x="48" y="345"/>
                </a:lnTo>
                <a:lnTo>
                  <a:pt x="39" y="352"/>
                </a:lnTo>
                <a:lnTo>
                  <a:pt x="29" y="359"/>
                </a:lnTo>
                <a:lnTo>
                  <a:pt x="19" y="366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29" y="356"/>
                </a:lnTo>
                <a:lnTo>
                  <a:pt x="47" y="340"/>
                </a:lnTo>
                <a:lnTo>
                  <a:pt x="83" y="310"/>
                </a:lnTo>
                <a:lnTo>
                  <a:pt x="121" y="281"/>
                </a:lnTo>
                <a:lnTo>
                  <a:pt x="139" y="264"/>
                </a:lnTo>
                <a:lnTo>
                  <a:pt x="155" y="247"/>
                </a:lnTo>
                <a:lnTo>
                  <a:pt x="155" y="247"/>
                </a:lnTo>
                <a:lnTo>
                  <a:pt x="163" y="254"/>
                </a:lnTo>
                <a:lnTo>
                  <a:pt x="163" y="254"/>
                </a:lnTo>
                <a:close/>
                <a:moveTo>
                  <a:pt x="20" y="347"/>
                </a:moveTo>
                <a:lnTo>
                  <a:pt x="20" y="347"/>
                </a:lnTo>
                <a:lnTo>
                  <a:pt x="55" y="317"/>
                </a:lnTo>
                <a:lnTo>
                  <a:pt x="92" y="289"/>
                </a:lnTo>
                <a:lnTo>
                  <a:pt x="92" y="289"/>
                </a:lnTo>
                <a:lnTo>
                  <a:pt x="110" y="272"/>
                </a:lnTo>
                <a:lnTo>
                  <a:pt x="129" y="258"/>
                </a:lnTo>
                <a:lnTo>
                  <a:pt x="129" y="258"/>
                </a:lnTo>
                <a:lnTo>
                  <a:pt x="146" y="248"/>
                </a:lnTo>
                <a:lnTo>
                  <a:pt x="146" y="248"/>
                </a:lnTo>
                <a:lnTo>
                  <a:pt x="151" y="245"/>
                </a:lnTo>
                <a:lnTo>
                  <a:pt x="151" y="245"/>
                </a:lnTo>
                <a:lnTo>
                  <a:pt x="152" y="245"/>
                </a:lnTo>
                <a:lnTo>
                  <a:pt x="152" y="245"/>
                </a:lnTo>
                <a:lnTo>
                  <a:pt x="147" y="252"/>
                </a:lnTo>
                <a:lnTo>
                  <a:pt x="147" y="252"/>
                </a:lnTo>
                <a:lnTo>
                  <a:pt x="131" y="268"/>
                </a:lnTo>
                <a:lnTo>
                  <a:pt x="114" y="283"/>
                </a:lnTo>
                <a:lnTo>
                  <a:pt x="81" y="310"/>
                </a:lnTo>
                <a:lnTo>
                  <a:pt x="46" y="339"/>
                </a:lnTo>
                <a:lnTo>
                  <a:pt x="29" y="352"/>
                </a:lnTo>
                <a:lnTo>
                  <a:pt x="13" y="367"/>
                </a:lnTo>
                <a:lnTo>
                  <a:pt x="13" y="367"/>
                </a:lnTo>
                <a:lnTo>
                  <a:pt x="16" y="357"/>
                </a:lnTo>
                <a:lnTo>
                  <a:pt x="20" y="347"/>
                </a:lnTo>
                <a:lnTo>
                  <a:pt x="20" y="347"/>
                </a:lnTo>
                <a:close/>
                <a:moveTo>
                  <a:pt x="78" y="322"/>
                </a:moveTo>
                <a:lnTo>
                  <a:pt x="78" y="322"/>
                </a:lnTo>
                <a:lnTo>
                  <a:pt x="101" y="303"/>
                </a:lnTo>
                <a:lnTo>
                  <a:pt x="125" y="285"/>
                </a:lnTo>
                <a:lnTo>
                  <a:pt x="125" y="285"/>
                </a:lnTo>
                <a:lnTo>
                  <a:pt x="150" y="267"/>
                </a:lnTo>
                <a:lnTo>
                  <a:pt x="150" y="267"/>
                </a:lnTo>
                <a:lnTo>
                  <a:pt x="162" y="259"/>
                </a:lnTo>
                <a:lnTo>
                  <a:pt x="162" y="259"/>
                </a:lnTo>
                <a:lnTo>
                  <a:pt x="162" y="258"/>
                </a:lnTo>
                <a:lnTo>
                  <a:pt x="162" y="259"/>
                </a:lnTo>
                <a:lnTo>
                  <a:pt x="156" y="264"/>
                </a:lnTo>
                <a:lnTo>
                  <a:pt x="151" y="271"/>
                </a:lnTo>
                <a:lnTo>
                  <a:pt x="151" y="271"/>
                </a:lnTo>
                <a:lnTo>
                  <a:pt x="136" y="287"/>
                </a:lnTo>
                <a:lnTo>
                  <a:pt x="119" y="303"/>
                </a:lnTo>
                <a:lnTo>
                  <a:pt x="100" y="318"/>
                </a:lnTo>
                <a:lnTo>
                  <a:pt x="82" y="333"/>
                </a:lnTo>
                <a:lnTo>
                  <a:pt x="63" y="348"/>
                </a:lnTo>
                <a:lnTo>
                  <a:pt x="46" y="363"/>
                </a:lnTo>
                <a:lnTo>
                  <a:pt x="28" y="379"/>
                </a:lnTo>
                <a:lnTo>
                  <a:pt x="13" y="397"/>
                </a:lnTo>
                <a:lnTo>
                  <a:pt x="13" y="397"/>
                </a:lnTo>
                <a:lnTo>
                  <a:pt x="11" y="386"/>
                </a:lnTo>
                <a:lnTo>
                  <a:pt x="12" y="375"/>
                </a:lnTo>
                <a:lnTo>
                  <a:pt x="12" y="375"/>
                </a:lnTo>
                <a:lnTo>
                  <a:pt x="29" y="364"/>
                </a:lnTo>
                <a:lnTo>
                  <a:pt x="46" y="351"/>
                </a:lnTo>
                <a:lnTo>
                  <a:pt x="78" y="322"/>
                </a:lnTo>
                <a:lnTo>
                  <a:pt x="78" y="322"/>
                </a:lnTo>
                <a:close/>
                <a:moveTo>
                  <a:pt x="15" y="401"/>
                </a:moveTo>
                <a:lnTo>
                  <a:pt x="15" y="401"/>
                </a:lnTo>
                <a:lnTo>
                  <a:pt x="56" y="367"/>
                </a:lnTo>
                <a:lnTo>
                  <a:pt x="100" y="335"/>
                </a:lnTo>
                <a:lnTo>
                  <a:pt x="100" y="335"/>
                </a:lnTo>
                <a:lnTo>
                  <a:pt x="140" y="302"/>
                </a:lnTo>
                <a:lnTo>
                  <a:pt x="140" y="302"/>
                </a:lnTo>
                <a:lnTo>
                  <a:pt x="147" y="297"/>
                </a:lnTo>
                <a:lnTo>
                  <a:pt x="147" y="297"/>
                </a:lnTo>
                <a:lnTo>
                  <a:pt x="120" y="324"/>
                </a:lnTo>
                <a:lnTo>
                  <a:pt x="93" y="349"/>
                </a:lnTo>
                <a:lnTo>
                  <a:pt x="93" y="349"/>
                </a:lnTo>
                <a:lnTo>
                  <a:pt x="58" y="379"/>
                </a:lnTo>
                <a:lnTo>
                  <a:pt x="40" y="395"/>
                </a:lnTo>
                <a:lnTo>
                  <a:pt x="32" y="403"/>
                </a:lnTo>
                <a:lnTo>
                  <a:pt x="25" y="413"/>
                </a:lnTo>
                <a:lnTo>
                  <a:pt x="25" y="413"/>
                </a:lnTo>
                <a:lnTo>
                  <a:pt x="20" y="407"/>
                </a:lnTo>
                <a:lnTo>
                  <a:pt x="15" y="401"/>
                </a:lnTo>
                <a:lnTo>
                  <a:pt x="15" y="401"/>
                </a:lnTo>
                <a:close/>
                <a:moveTo>
                  <a:pt x="28" y="416"/>
                </a:moveTo>
                <a:lnTo>
                  <a:pt x="28" y="416"/>
                </a:lnTo>
                <a:lnTo>
                  <a:pt x="48" y="401"/>
                </a:lnTo>
                <a:lnTo>
                  <a:pt x="67" y="387"/>
                </a:lnTo>
                <a:lnTo>
                  <a:pt x="104" y="356"/>
                </a:lnTo>
                <a:lnTo>
                  <a:pt x="140" y="325"/>
                </a:lnTo>
                <a:lnTo>
                  <a:pt x="159" y="312"/>
                </a:lnTo>
                <a:lnTo>
                  <a:pt x="179" y="298"/>
                </a:lnTo>
                <a:lnTo>
                  <a:pt x="179" y="298"/>
                </a:lnTo>
                <a:lnTo>
                  <a:pt x="186" y="294"/>
                </a:lnTo>
                <a:lnTo>
                  <a:pt x="190" y="291"/>
                </a:lnTo>
                <a:lnTo>
                  <a:pt x="190" y="291"/>
                </a:lnTo>
                <a:lnTo>
                  <a:pt x="170" y="312"/>
                </a:lnTo>
                <a:lnTo>
                  <a:pt x="170" y="312"/>
                </a:lnTo>
                <a:lnTo>
                  <a:pt x="150" y="330"/>
                </a:lnTo>
                <a:lnTo>
                  <a:pt x="128" y="349"/>
                </a:lnTo>
                <a:lnTo>
                  <a:pt x="128" y="349"/>
                </a:lnTo>
                <a:lnTo>
                  <a:pt x="85" y="384"/>
                </a:lnTo>
                <a:lnTo>
                  <a:pt x="63" y="40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31" y="417"/>
                </a:lnTo>
                <a:lnTo>
                  <a:pt x="31" y="417"/>
                </a:lnTo>
                <a:lnTo>
                  <a:pt x="28" y="416"/>
                </a:lnTo>
                <a:lnTo>
                  <a:pt x="28" y="416"/>
                </a:lnTo>
                <a:close/>
                <a:moveTo>
                  <a:pt x="47" y="424"/>
                </a:moveTo>
                <a:lnTo>
                  <a:pt x="47" y="424"/>
                </a:lnTo>
                <a:lnTo>
                  <a:pt x="56" y="418"/>
                </a:lnTo>
                <a:lnTo>
                  <a:pt x="66" y="411"/>
                </a:lnTo>
                <a:lnTo>
                  <a:pt x="82" y="398"/>
                </a:lnTo>
                <a:lnTo>
                  <a:pt x="98" y="382"/>
                </a:lnTo>
                <a:lnTo>
                  <a:pt x="116" y="368"/>
                </a:lnTo>
                <a:lnTo>
                  <a:pt x="116" y="368"/>
                </a:lnTo>
                <a:lnTo>
                  <a:pt x="135" y="353"/>
                </a:lnTo>
                <a:lnTo>
                  <a:pt x="152" y="339"/>
                </a:lnTo>
                <a:lnTo>
                  <a:pt x="171" y="324"/>
                </a:lnTo>
                <a:lnTo>
                  <a:pt x="189" y="309"/>
                </a:lnTo>
                <a:lnTo>
                  <a:pt x="189" y="309"/>
                </a:lnTo>
                <a:lnTo>
                  <a:pt x="195" y="305"/>
                </a:lnTo>
                <a:lnTo>
                  <a:pt x="201" y="301"/>
                </a:lnTo>
                <a:lnTo>
                  <a:pt x="201" y="301"/>
                </a:lnTo>
                <a:lnTo>
                  <a:pt x="197" y="306"/>
                </a:lnTo>
                <a:lnTo>
                  <a:pt x="191" y="313"/>
                </a:lnTo>
                <a:lnTo>
                  <a:pt x="181" y="324"/>
                </a:lnTo>
                <a:lnTo>
                  <a:pt x="181" y="324"/>
                </a:lnTo>
                <a:lnTo>
                  <a:pt x="163" y="340"/>
                </a:lnTo>
                <a:lnTo>
                  <a:pt x="147" y="357"/>
                </a:lnTo>
                <a:lnTo>
                  <a:pt x="147" y="357"/>
                </a:lnTo>
                <a:lnTo>
                  <a:pt x="129" y="374"/>
                </a:lnTo>
                <a:lnTo>
                  <a:pt x="112" y="390"/>
                </a:lnTo>
                <a:lnTo>
                  <a:pt x="96" y="406"/>
                </a:lnTo>
                <a:lnTo>
                  <a:pt x="79" y="424"/>
                </a:lnTo>
                <a:lnTo>
                  <a:pt x="79" y="424"/>
                </a:lnTo>
                <a:lnTo>
                  <a:pt x="79" y="426"/>
                </a:lnTo>
                <a:lnTo>
                  <a:pt x="79" y="426"/>
                </a:lnTo>
                <a:lnTo>
                  <a:pt x="81" y="426"/>
                </a:lnTo>
                <a:lnTo>
                  <a:pt x="81" y="426"/>
                </a:lnTo>
                <a:lnTo>
                  <a:pt x="100" y="414"/>
                </a:lnTo>
                <a:lnTo>
                  <a:pt x="117" y="398"/>
                </a:lnTo>
                <a:lnTo>
                  <a:pt x="150" y="367"/>
                </a:lnTo>
                <a:lnTo>
                  <a:pt x="150" y="367"/>
                </a:lnTo>
                <a:lnTo>
                  <a:pt x="194" y="332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25" y="310"/>
                </a:lnTo>
                <a:lnTo>
                  <a:pt x="225" y="310"/>
                </a:lnTo>
                <a:lnTo>
                  <a:pt x="183" y="351"/>
                </a:lnTo>
                <a:lnTo>
                  <a:pt x="183" y="351"/>
                </a:lnTo>
                <a:lnTo>
                  <a:pt x="143" y="387"/>
                </a:lnTo>
                <a:lnTo>
                  <a:pt x="123" y="406"/>
                </a:lnTo>
                <a:lnTo>
                  <a:pt x="102" y="424"/>
                </a:lnTo>
                <a:lnTo>
                  <a:pt x="102" y="424"/>
                </a:lnTo>
                <a:lnTo>
                  <a:pt x="102" y="425"/>
                </a:lnTo>
                <a:lnTo>
                  <a:pt x="102" y="426"/>
                </a:lnTo>
                <a:lnTo>
                  <a:pt x="104" y="426"/>
                </a:lnTo>
                <a:lnTo>
                  <a:pt x="104" y="426"/>
                </a:lnTo>
                <a:lnTo>
                  <a:pt x="104" y="426"/>
                </a:lnTo>
                <a:lnTo>
                  <a:pt x="110" y="422"/>
                </a:lnTo>
                <a:lnTo>
                  <a:pt x="110" y="422"/>
                </a:lnTo>
                <a:lnTo>
                  <a:pt x="112" y="421"/>
                </a:lnTo>
                <a:lnTo>
                  <a:pt x="112" y="421"/>
                </a:lnTo>
                <a:lnTo>
                  <a:pt x="132" y="406"/>
                </a:lnTo>
                <a:lnTo>
                  <a:pt x="152" y="389"/>
                </a:lnTo>
                <a:lnTo>
                  <a:pt x="190" y="355"/>
                </a:lnTo>
                <a:lnTo>
                  <a:pt x="190" y="355"/>
                </a:lnTo>
                <a:lnTo>
                  <a:pt x="214" y="330"/>
                </a:lnTo>
                <a:lnTo>
                  <a:pt x="227" y="318"/>
                </a:lnTo>
                <a:lnTo>
                  <a:pt x="240" y="308"/>
                </a:lnTo>
                <a:lnTo>
                  <a:pt x="240" y="308"/>
                </a:lnTo>
                <a:lnTo>
                  <a:pt x="256" y="295"/>
                </a:lnTo>
                <a:lnTo>
                  <a:pt x="271" y="282"/>
                </a:lnTo>
                <a:lnTo>
                  <a:pt x="271" y="282"/>
                </a:lnTo>
                <a:lnTo>
                  <a:pt x="266" y="287"/>
                </a:lnTo>
                <a:lnTo>
                  <a:pt x="266" y="287"/>
                </a:lnTo>
                <a:lnTo>
                  <a:pt x="224" y="337"/>
                </a:lnTo>
                <a:lnTo>
                  <a:pt x="224" y="337"/>
                </a:lnTo>
                <a:lnTo>
                  <a:pt x="202" y="360"/>
                </a:lnTo>
                <a:lnTo>
                  <a:pt x="178" y="382"/>
                </a:lnTo>
                <a:lnTo>
                  <a:pt x="155" y="403"/>
                </a:lnTo>
                <a:lnTo>
                  <a:pt x="132" y="426"/>
                </a:lnTo>
                <a:lnTo>
                  <a:pt x="132" y="426"/>
                </a:lnTo>
                <a:lnTo>
                  <a:pt x="132" y="428"/>
                </a:lnTo>
                <a:lnTo>
                  <a:pt x="132" y="428"/>
                </a:lnTo>
                <a:lnTo>
                  <a:pt x="110" y="429"/>
                </a:lnTo>
                <a:lnTo>
                  <a:pt x="89" y="430"/>
                </a:lnTo>
                <a:lnTo>
                  <a:pt x="67" y="428"/>
                </a:lnTo>
                <a:lnTo>
                  <a:pt x="58" y="426"/>
                </a:lnTo>
                <a:lnTo>
                  <a:pt x="47" y="424"/>
                </a:lnTo>
                <a:lnTo>
                  <a:pt x="47" y="424"/>
                </a:lnTo>
                <a:close/>
                <a:moveTo>
                  <a:pt x="179" y="359"/>
                </a:moveTo>
                <a:lnTo>
                  <a:pt x="179" y="359"/>
                </a:lnTo>
                <a:lnTo>
                  <a:pt x="158" y="379"/>
                </a:lnTo>
                <a:lnTo>
                  <a:pt x="136" y="399"/>
                </a:lnTo>
                <a:lnTo>
                  <a:pt x="136" y="399"/>
                </a:lnTo>
                <a:lnTo>
                  <a:pt x="120" y="411"/>
                </a:lnTo>
                <a:lnTo>
                  <a:pt x="120" y="411"/>
                </a:lnTo>
                <a:lnTo>
                  <a:pt x="124" y="407"/>
                </a:lnTo>
                <a:lnTo>
                  <a:pt x="124" y="407"/>
                </a:lnTo>
                <a:lnTo>
                  <a:pt x="146" y="387"/>
                </a:lnTo>
                <a:lnTo>
                  <a:pt x="170" y="367"/>
                </a:lnTo>
                <a:lnTo>
                  <a:pt x="170" y="367"/>
                </a:lnTo>
                <a:lnTo>
                  <a:pt x="179" y="359"/>
                </a:lnTo>
                <a:lnTo>
                  <a:pt x="179" y="359"/>
                </a:lnTo>
                <a:close/>
                <a:moveTo>
                  <a:pt x="148" y="428"/>
                </a:moveTo>
                <a:lnTo>
                  <a:pt x="148" y="428"/>
                </a:lnTo>
                <a:lnTo>
                  <a:pt x="135" y="428"/>
                </a:lnTo>
                <a:lnTo>
                  <a:pt x="135" y="428"/>
                </a:lnTo>
                <a:lnTo>
                  <a:pt x="144" y="422"/>
                </a:lnTo>
                <a:lnTo>
                  <a:pt x="152" y="416"/>
                </a:lnTo>
                <a:lnTo>
                  <a:pt x="166" y="401"/>
                </a:lnTo>
                <a:lnTo>
                  <a:pt x="166" y="401"/>
                </a:lnTo>
                <a:lnTo>
                  <a:pt x="177" y="391"/>
                </a:lnTo>
                <a:lnTo>
                  <a:pt x="187" y="380"/>
                </a:lnTo>
                <a:lnTo>
                  <a:pt x="209" y="362"/>
                </a:lnTo>
                <a:lnTo>
                  <a:pt x="209" y="362"/>
                </a:lnTo>
                <a:lnTo>
                  <a:pt x="232" y="341"/>
                </a:lnTo>
                <a:lnTo>
                  <a:pt x="254" y="321"/>
                </a:lnTo>
                <a:lnTo>
                  <a:pt x="295" y="279"/>
                </a:lnTo>
                <a:lnTo>
                  <a:pt x="295" y="279"/>
                </a:lnTo>
                <a:lnTo>
                  <a:pt x="306" y="271"/>
                </a:lnTo>
                <a:lnTo>
                  <a:pt x="312" y="267"/>
                </a:lnTo>
                <a:lnTo>
                  <a:pt x="316" y="263"/>
                </a:lnTo>
                <a:lnTo>
                  <a:pt x="316" y="263"/>
                </a:lnTo>
                <a:lnTo>
                  <a:pt x="310" y="271"/>
                </a:lnTo>
                <a:lnTo>
                  <a:pt x="305" y="278"/>
                </a:lnTo>
                <a:lnTo>
                  <a:pt x="291" y="291"/>
                </a:lnTo>
                <a:lnTo>
                  <a:pt x="291" y="291"/>
                </a:lnTo>
                <a:lnTo>
                  <a:pt x="282" y="302"/>
                </a:lnTo>
                <a:lnTo>
                  <a:pt x="274" y="313"/>
                </a:lnTo>
                <a:lnTo>
                  <a:pt x="256" y="335"/>
                </a:lnTo>
                <a:lnTo>
                  <a:pt x="256" y="335"/>
                </a:lnTo>
                <a:lnTo>
                  <a:pt x="248" y="345"/>
                </a:lnTo>
                <a:lnTo>
                  <a:pt x="237" y="356"/>
                </a:lnTo>
                <a:lnTo>
                  <a:pt x="218" y="376"/>
                </a:lnTo>
                <a:lnTo>
                  <a:pt x="218" y="376"/>
                </a:lnTo>
                <a:lnTo>
                  <a:pt x="195" y="401"/>
                </a:lnTo>
                <a:lnTo>
                  <a:pt x="185" y="413"/>
                </a:lnTo>
                <a:lnTo>
                  <a:pt x="171" y="424"/>
                </a:lnTo>
                <a:lnTo>
                  <a:pt x="171" y="424"/>
                </a:lnTo>
                <a:lnTo>
                  <a:pt x="171" y="425"/>
                </a:lnTo>
                <a:lnTo>
                  <a:pt x="171" y="426"/>
                </a:lnTo>
                <a:lnTo>
                  <a:pt x="171" y="426"/>
                </a:lnTo>
                <a:lnTo>
                  <a:pt x="148" y="428"/>
                </a:lnTo>
                <a:lnTo>
                  <a:pt x="148" y="428"/>
                </a:lnTo>
                <a:close/>
                <a:moveTo>
                  <a:pt x="173" y="426"/>
                </a:moveTo>
                <a:lnTo>
                  <a:pt x="173" y="426"/>
                </a:lnTo>
                <a:lnTo>
                  <a:pt x="173" y="426"/>
                </a:lnTo>
                <a:lnTo>
                  <a:pt x="173" y="426"/>
                </a:lnTo>
                <a:lnTo>
                  <a:pt x="183" y="420"/>
                </a:lnTo>
                <a:lnTo>
                  <a:pt x="191" y="413"/>
                </a:lnTo>
                <a:lnTo>
                  <a:pt x="208" y="395"/>
                </a:lnTo>
                <a:lnTo>
                  <a:pt x="208" y="395"/>
                </a:lnTo>
                <a:lnTo>
                  <a:pt x="229" y="375"/>
                </a:lnTo>
                <a:lnTo>
                  <a:pt x="252" y="353"/>
                </a:lnTo>
                <a:lnTo>
                  <a:pt x="252" y="353"/>
                </a:lnTo>
                <a:lnTo>
                  <a:pt x="298" y="313"/>
                </a:lnTo>
                <a:lnTo>
                  <a:pt x="321" y="291"/>
                </a:lnTo>
                <a:lnTo>
                  <a:pt x="343" y="270"/>
                </a:lnTo>
                <a:lnTo>
                  <a:pt x="343" y="270"/>
                </a:lnTo>
                <a:lnTo>
                  <a:pt x="335" y="279"/>
                </a:lnTo>
                <a:lnTo>
                  <a:pt x="328" y="290"/>
                </a:lnTo>
                <a:lnTo>
                  <a:pt x="320" y="301"/>
                </a:lnTo>
                <a:lnTo>
                  <a:pt x="312" y="312"/>
                </a:lnTo>
                <a:lnTo>
                  <a:pt x="312" y="312"/>
                </a:lnTo>
                <a:lnTo>
                  <a:pt x="293" y="332"/>
                </a:lnTo>
                <a:lnTo>
                  <a:pt x="274" y="351"/>
                </a:lnTo>
                <a:lnTo>
                  <a:pt x="274" y="351"/>
                </a:lnTo>
                <a:lnTo>
                  <a:pt x="239" y="386"/>
                </a:lnTo>
                <a:lnTo>
                  <a:pt x="221" y="405"/>
                </a:lnTo>
                <a:lnTo>
                  <a:pt x="206" y="425"/>
                </a:lnTo>
                <a:lnTo>
                  <a:pt x="206" y="425"/>
                </a:lnTo>
                <a:lnTo>
                  <a:pt x="206" y="425"/>
                </a:lnTo>
                <a:lnTo>
                  <a:pt x="206" y="426"/>
                </a:lnTo>
                <a:lnTo>
                  <a:pt x="208" y="426"/>
                </a:lnTo>
                <a:lnTo>
                  <a:pt x="209" y="426"/>
                </a:lnTo>
                <a:lnTo>
                  <a:pt x="209" y="426"/>
                </a:lnTo>
                <a:lnTo>
                  <a:pt x="213" y="421"/>
                </a:lnTo>
                <a:lnTo>
                  <a:pt x="213" y="421"/>
                </a:lnTo>
                <a:lnTo>
                  <a:pt x="214" y="422"/>
                </a:lnTo>
                <a:lnTo>
                  <a:pt x="216" y="421"/>
                </a:lnTo>
                <a:lnTo>
                  <a:pt x="218" y="416"/>
                </a:lnTo>
                <a:lnTo>
                  <a:pt x="218" y="416"/>
                </a:lnTo>
                <a:lnTo>
                  <a:pt x="236" y="395"/>
                </a:lnTo>
                <a:lnTo>
                  <a:pt x="255" y="378"/>
                </a:lnTo>
                <a:lnTo>
                  <a:pt x="294" y="343"/>
                </a:lnTo>
                <a:lnTo>
                  <a:pt x="294" y="343"/>
                </a:lnTo>
                <a:lnTo>
                  <a:pt x="339" y="301"/>
                </a:lnTo>
                <a:lnTo>
                  <a:pt x="362" y="281"/>
                </a:lnTo>
                <a:lnTo>
                  <a:pt x="386" y="260"/>
                </a:lnTo>
                <a:lnTo>
                  <a:pt x="386" y="260"/>
                </a:lnTo>
                <a:lnTo>
                  <a:pt x="376" y="268"/>
                </a:lnTo>
                <a:lnTo>
                  <a:pt x="367" y="279"/>
                </a:lnTo>
                <a:lnTo>
                  <a:pt x="348" y="301"/>
                </a:lnTo>
                <a:lnTo>
                  <a:pt x="348" y="301"/>
                </a:lnTo>
                <a:lnTo>
                  <a:pt x="308" y="345"/>
                </a:lnTo>
                <a:lnTo>
                  <a:pt x="308" y="345"/>
                </a:lnTo>
                <a:lnTo>
                  <a:pt x="287" y="368"/>
                </a:lnTo>
                <a:lnTo>
                  <a:pt x="267" y="391"/>
                </a:lnTo>
                <a:lnTo>
                  <a:pt x="267" y="391"/>
                </a:lnTo>
                <a:lnTo>
                  <a:pt x="258" y="402"/>
                </a:lnTo>
                <a:lnTo>
                  <a:pt x="248" y="410"/>
                </a:lnTo>
                <a:lnTo>
                  <a:pt x="228" y="428"/>
                </a:lnTo>
                <a:lnTo>
                  <a:pt x="228" y="428"/>
                </a:lnTo>
                <a:lnTo>
                  <a:pt x="228" y="429"/>
                </a:lnTo>
                <a:lnTo>
                  <a:pt x="228" y="429"/>
                </a:lnTo>
                <a:lnTo>
                  <a:pt x="200" y="428"/>
                </a:lnTo>
                <a:lnTo>
                  <a:pt x="173" y="426"/>
                </a:lnTo>
                <a:lnTo>
                  <a:pt x="173" y="426"/>
                </a:lnTo>
                <a:close/>
                <a:moveTo>
                  <a:pt x="232" y="429"/>
                </a:moveTo>
                <a:lnTo>
                  <a:pt x="232" y="429"/>
                </a:lnTo>
                <a:lnTo>
                  <a:pt x="249" y="416"/>
                </a:lnTo>
                <a:lnTo>
                  <a:pt x="266" y="401"/>
                </a:lnTo>
                <a:lnTo>
                  <a:pt x="282" y="384"/>
                </a:lnTo>
                <a:lnTo>
                  <a:pt x="298" y="370"/>
                </a:lnTo>
                <a:lnTo>
                  <a:pt x="298" y="370"/>
                </a:lnTo>
                <a:lnTo>
                  <a:pt x="336" y="336"/>
                </a:lnTo>
                <a:lnTo>
                  <a:pt x="374" y="301"/>
                </a:lnTo>
                <a:lnTo>
                  <a:pt x="374" y="301"/>
                </a:lnTo>
                <a:lnTo>
                  <a:pt x="389" y="287"/>
                </a:lnTo>
                <a:lnTo>
                  <a:pt x="389" y="287"/>
                </a:lnTo>
                <a:lnTo>
                  <a:pt x="398" y="278"/>
                </a:lnTo>
                <a:lnTo>
                  <a:pt x="398" y="278"/>
                </a:lnTo>
                <a:lnTo>
                  <a:pt x="389" y="290"/>
                </a:lnTo>
                <a:lnTo>
                  <a:pt x="389" y="290"/>
                </a:lnTo>
                <a:lnTo>
                  <a:pt x="372" y="308"/>
                </a:lnTo>
                <a:lnTo>
                  <a:pt x="356" y="324"/>
                </a:lnTo>
                <a:lnTo>
                  <a:pt x="356" y="324"/>
                </a:lnTo>
                <a:lnTo>
                  <a:pt x="301" y="389"/>
                </a:lnTo>
                <a:lnTo>
                  <a:pt x="301" y="389"/>
                </a:lnTo>
                <a:lnTo>
                  <a:pt x="262" y="430"/>
                </a:lnTo>
                <a:lnTo>
                  <a:pt x="262" y="430"/>
                </a:lnTo>
                <a:lnTo>
                  <a:pt x="232" y="429"/>
                </a:lnTo>
                <a:lnTo>
                  <a:pt x="232" y="429"/>
                </a:lnTo>
                <a:close/>
                <a:moveTo>
                  <a:pt x="389" y="312"/>
                </a:moveTo>
                <a:lnTo>
                  <a:pt x="389" y="312"/>
                </a:lnTo>
                <a:lnTo>
                  <a:pt x="405" y="301"/>
                </a:lnTo>
                <a:lnTo>
                  <a:pt x="405" y="301"/>
                </a:lnTo>
                <a:lnTo>
                  <a:pt x="410" y="297"/>
                </a:lnTo>
                <a:lnTo>
                  <a:pt x="407" y="299"/>
                </a:lnTo>
                <a:lnTo>
                  <a:pt x="399" y="308"/>
                </a:lnTo>
                <a:lnTo>
                  <a:pt x="399" y="308"/>
                </a:lnTo>
                <a:lnTo>
                  <a:pt x="359" y="351"/>
                </a:lnTo>
                <a:lnTo>
                  <a:pt x="359" y="351"/>
                </a:lnTo>
                <a:lnTo>
                  <a:pt x="344" y="368"/>
                </a:lnTo>
                <a:lnTo>
                  <a:pt x="330" y="386"/>
                </a:lnTo>
                <a:lnTo>
                  <a:pt x="330" y="386"/>
                </a:lnTo>
                <a:lnTo>
                  <a:pt x="321" y="397"/>
                </a:lnTo>
                <a:lnTo>
                  <a:pt x="312" y="407"/>
                </a:lnTo>
                <a:lnTo>
                  <a:pt x="301" y="417"/>
                </a:lnTo>
                <a:lnTo>
                  <a:pt x="290" y="428"/>
                </a:lnTo>
                <a:lnTo>
                  <a:pt x="290" y="428"/>
                </a:lnTo>
                <a:lnTo>
                  <a:pt x="290" y="430"/>
                </a:lnTo>
                <a:lnTo>
                  <a:pt x="291" y="430"/>
                </a:lnTo>
                <a:lnTo>
                  <a:pt x="293" y="430"/>
                </a:lnTo>
                <a:lnTo>
                  <a:pt x="293" y="430"/>
                </a:lnTo>
                <a:lnTo>
                  <a:pt x="306" y="420"/>
                </a:lnTo>
                <a:lnTo>
                  <a:pt x="321" y="407"/>
                </a:lnTo>
                <a:lnTo>
                  <a:pt x="347" y="380"/>
                </a:lnTo>
                <a:lnTo>
                  <a:pt x="372" y="353"/>
                </a:lnTo>
                <a:lnTo>
                  <a:pt x="397" y="326"/>
                </a:lnTo>
                <a:lnTo>
                  <a:pt x="397" y="326"/>
                </a:lnTo>
                <a:lnTo>
                  <a:pt x="410" y="313"/>
                </a:lnTo>
                <a:lnTo>
                  <a:pt x="424" y="301"/>
                </a:lnTo>
                <a:lnTo>
                  <a:pt x="424" y="301"/>
                </a:lnTo>
                <a:lnTo>
                  <a:pt x="395" y="332"/>
                </a:lnTo>
                <a:lnTo>
                  <a:pt x="395" y="332"/>
                </a:lnTo>
                <a:lnTo>
                  <a:pt x="340" y="403"/>
                </a:lnTo>
                <a:lnTo>
                  <a:pt x="340" y="403"/>
                </a:lnTo>
                <a:lnTo>
                  <a:pt x="326" y="420"/>
                </a:lnTo>
                <a:lnTo>
                  <a:pt x="326" y="420"/>
                </a:lnTo>
                <a:lnTo>
                  <a:pt x="321" y="425"/>
                </a:lnTo>
                <a:lnTo>
                  <a:pt x="321" y="425"/>
                </a:lnTo>
                <a:lnTo>
                  <a:pt x="317" y="428"/>
                </a:lnTo>
                <a:lnTo>
                  <a:pt x="317" y="429"/>
                </a:lnTo>
                <a:lnTo>
                  <a:pt x="317" y="430"/>
                </a:lnTo>
                <a:lnTo>
                  <a:pt x="317" y="430"/>
                </a:lnTo>
                <a:lnTo>
                  <a:pt x="313" y="434"/>
                </a:lnTo>
                <a:lnTo>
                  <a:pt x="313" y="434"/>
                </a:lnTo>
                <a:lnTo>
                  <a:pt x="266" y="432"/>
                </a:lnTo>
                <a:lnTo>
                  <a:pt x="266" y="432"/>
                </a:lnTo>
                <a:lnTo>
                  <a:pt x="317" y="376"/>
                </a:lnTo>
                <a:lnTo>
                  <a:pt x="317" y="376"/>
                </a:lnTo>
                <a:lnTo>
                  <a:pt x="352" y="343"/>
                </a:lnTo>
                <a:lnTo>
                  <a:pt x="370" y="326"/>
                </a:lnTo>
                <a:lnTo>
                  <a:pt x="389" y="312"/>
                </a:lnTo>
                <a:lnTo>
                  <a:pt x="389" y="312"/>
                </a:lnTo>
                <a:close/>
                <a:moveTo>
                  <a:pt x="332" y="436"/>
                </a:moveTo>
                <a:lnTo>
                  <a:pt x="332" y="436"/>
                </a:lnTo>
                <a:lnTo>
                  <a:pt x="317" y="434"/>
                </a:lnTo>
                <a:lnTo>
                  <a:pt x="317" y="434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35" y="417"/>
                </a:lnTo>
                <a:lnTo>
                  <a:pt x="349" y="401"/>
                </a:lnTo>
                <a:lnTo>
                  <a:pt x="349" y="401"/>
                </a:lnTo>
                <a:lnTo>
                  <a:pt x="380" y="371"/>
                </a:lnTo>
                <a:lnTo>
                  <a:pt x="397" y="357"/>
                </a:lnTo>
                <a:lnTo>
                  <a:pt x="411" y="341"/>
                </a:lnTo>
                <a:lnTo>
                  <a:pt x="411" y="341"/>
                </a:lnTo>
                <a:lnTo>
                  <a:pt x="425" y="328"/>
                </a:lnTo>
                <a:lnTo>
                  <a:pt x="425" y="328"/>
                </a:lnTo>
                <a:lnTo>
                  <a:pt x="432" y="321"/>
                </a:lnTo>
                <a:lnTo>
                  <a:pt x="433" y="320"/>
                </a:lnTo>
                <a:lnTo>
                  <a:pt x="430" y="326"/>
                </a:lnTo>
                <a:lnTo>
                  <a:pt x="430" y="326"/>
                </a:lnTo>
                <a:lnTo>
                  <a:pt x="417" y="345"/>
                </a:lnTo>
                <a:lnTo>
                  <a:pt x="402" y="363"/>
                </a:lnTo>
                <a:lnTo>
                  <a:pt x="402" y="363"/>
                </a:lnTo>
                <a:lnTo>
                  <a:pt x="372" y="395"/>
                </a:lnTo>
                <a:lnTo>
                  <a:pt x="344" y="428"/>
                </a:lnTo>
                <a:lnTo>
                  <a:pt x="344" y="428"/>
                </a:lnTo>
                <a:lnTo>
                  <a:pt x="344" y="430"/>
                </a:lnTo>
                <a:lnTo>
                  <a:pt x="344" y="430"/>
                </a:lnTo>
                <a:lnTo>
                  <a:pt x="345" y="430"/>
                </a:lnTo>
                <a:lnTo>
                  <a:pt x="345" y="430"/>
                </a:lnTo>
                <a:lnTo>
                  <a:pt x="368" y="411"/>
                </a:lnTo>
                <a:lnTo>
                  <a:pt x="389" y="391"/>
                </a:lnTo>
                <a:lnTo>
                  <a:pt x="430" y="349"/>
                </a:lnTo>
                <a:lnTo>
                  <a:pt x="430" y="349"/>
                </a:lnTo>
                <a:lnTo>
                  <a:pt x="438" y="343"/>
                </a:lnTo>
                <a:lnTo>
                  <a:pt x="441" y="339"/>
                </a:lnTo>
                <a:lnTo>
                  <a:pt x="444" y="336"/>
                </a:lnTo>
                <a:lnTo>
                  <a:pt x="444" y="336"/>
                </a:lnTo>
                <a:lnTo>
                  <a:pt x="440" y="344"/>
                </a:lnTo>
                <a:lnTo>
                  <a:pt x="433" y="352"/>
                </a:lnTo>
                <a:lnTo>
                  <a:pt x="421" y="366"/>
                </a:lnTo>
                <a:lnTo>
                  <a:pt x="421" y="366"/>
                </a:lnTo>
                <a:lnTo>
                  <a:pt x="401" y="391"/>
                </a:lnTo>
                <a:lnTo>
                  <a:pt x="382" y="416"/>
                </a:lnTo>
                <a:lnTo>
                  <a:pt x="382" y="416"/>
                </a:lnTo>
                <a:lnTo>
                  <a:pt x="376" y="421"/>
                </a:lnTo>
                <a:lnTo>
                  <a:pt x="376" y="421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32" y="436"/>
                </a:lnTo>
                <a:lnTo>
                  <a:pt x="332" y="436"/>
                </a:lnTo>
                <a:close/>
                <a:moveTo>
                  <a:pt x="453" y="372"/>
                </a:moveTo>
                <a:lnTo>
                  <a:pt x="453" y="372"/>
                </a:lnTo>
                <a:lnTo>
                  <a:pt x="448" y="383"/>
                </a:lnTo>
                <a:lnTo>
                  <a:pt x="448" y="383"/>
                </a:lnTo>
                <a:lnTo>
                  <a:pt x="424" y="406"/>
                </a:lnTo>
                <a:lnTo>
                  <a:pt x="401" y="432"/>
                </a:lnTo>
                <a:lnTo>
                  <a:pt x="401" y="432"/>
                </a:lnTo>
                <a:lnTo>
                  <a:pt x="399" y="433"/>
                </a:lnTo>
                <a:lnTo>
                  <a:pt x="399" y="433"/>
                </a:lnTo>
                <a:lnTo>
                  <a:pt x="391" y="434"/>
                </a:lnTo>
                <a:lnTo>
                  <a:pt x="391" y="434"/>
                </a:lnTo>
                <a:lnTo>
                  <a:pt x="405" y="421"/>
                </a:lnTo>
                <a:lnTo>
                  <a:pt x="418" y="407"/>
                </a:lnTo>
                <a:lnTo>
                  <a:pt x="445" y="379"/>
                </a:lnTo>
                <a:lnTo>
                  <a:pt x="445" y="379"/>
                </a:lnTo>
                <a:lnTo>
                  <a:pt x="451" y="372"/>
                </a:lnTo>
                <a:lnTo>
                  <a:pt x="453" y="370"/>
                </a:lnTo>
                <a:lnTo>
                  <a:pt x="453" y="371"/>
                </a:lnTo>
                <a:lnTo>
                  <a:pt x="453" y="372"/>
                </a:lnTo>
                <a:lnTo>
                  <a:pt x="453" y="372"/>
                </a:lnTo>
                <a:close/>
                <a:moveTo>
                  <a:pt x="440" y="395"/>
                </a:moveTo>
                <a:lnTo>
                  <a:pt x="440" y="395"/>
                </a:lnTo>
                <a:lnTo>
                  <a:pt x="426" y="409"/>
                </a:lnTo>
                <a:lnTo>
                  <a:pt x="413" y="422"/>
                </a:lnTo>
                <a:lnTo>
                  <a:pt x="413" y="422"/>
                </a:lnTo>
                <a:lnTo>
                  <a:pt x="406" y="429"/>
                </a:lnTo>
                <a:lnTo>
                  <a:pt x="410" y="424"/>
                </a:lnTo>
                <a:lnTo>
                  <a:pt x="425" y="409"/>
                </a:lnTo>
                <a:lnTo>
                  <a:pt x="425" y="409"/>
                </a:lnTo>
                <a:lnTo>
                  <a:pt x="440" y="395"/>
                </a:lnTo>
                <a:lnTo>
                  <a:pt x="440" y="395"/>
                </a:lnTo>
                <a:close/>
                <a:moveTo>
                  <a:pt x="386" y="434"/>
                </a:moveTo>
                <a:lnTo>
                  <a:pt x="386" y="434"/>
                </a:lnTo>
                <a:lnTo>
                  <a:pt x="364" y="436"/>
                </a:lnTo>
                <a:lnTo>
                  <a:pt x="364" y="436"/>
                </a:lnTo>
                <a:lnTo>
                  <a:pt x="366" y="434"/>
                </a:lnTo>
                <a:lnTo>
                  <a:pt x="366" y="434"/>
                </a:lnTo>
                <a:lnTo>
                  <a:pt x="368" y="433"/>
                </a:lnTo>
                <a:lnTo>
                  <a:pt x="371" y="430"/>
                </a:lnTo>
                <a:lnTo>
                  <a:pt x="371" y="430"/>
                </a:lnTo>
                <a:lnTo>
                  <a:pt x="384" y="417"/>
                </a:lnTo>
                <a:lnTo>
                  <a:pt x="384" y="417"/>
                </a:lnTo>
                <a:lnTo>
                  <a:pt x="406" y="394"/>
                </a:lnTo>
                <a:lnTo>
                  <a:pt x="429" y="372"/>
                </a:lnTo>
                <a:lnTo>
                  <a:pt x="429" y="372"/>
                </a:lnTo>
                <a:lnTo>
                  <a:pt x="441" y="359"/>
                </a:lnTo>
                <a:lnTo>
                  <a:pt x="447" y="355"/>
                </a:lnTo>
                <a:lnTo>
                  <a:pt x="448" y="356"/>
                </a:lnTo>
                <a:lnTo>
                  <a:pt x="445" y="360"/>
                </a:lnTo>
                <a:lnTo>
                  <a:pt x="445" y="360"/>
                </a:lnTo>
                <a:lnTo>
                  <a:pt x="441" y="367"/>
                </a:lnTo>
                <a:lnTo>
                  <a:pt x="434" y="374"/>
                </a:lnTo>
                <a:lnTo>
                  <a:pt x="424" y="386"/>
                </a:lnTo>
                <a:lnTo>
                  <a:pt x="424" y="386"/>
                </a:lnTo>
                <a:lnTo>
                  <a:pt x="413" y="398"/>
                </a:lnTo>
                <a:lnTo>
                  <a:pt x="403" y="410"/>
                </a:lnTo>
                <a:lnTo>
                  <a:pt x="386" y="434"/>
                </a:lnTo>
                <a:lnTo>
                  <a:pt x="386" y="434"/>
                </a:lnTo>
                <a:close/>
                <a:moveTo>
                  <a:pt x="406" y="432"/>
                </a:moveTo>
                <a:lnTo>
                  <a:pt x="406" y="432"/>
                </a:lnTo>
                <a:lnTo>
                  <a:pt x="418" y="422"/>
                </a:lnTo>
                <a:lnTo>
                  <a:pt x="430" y="410"/>
                </a:lnTo>
                <a:lnTo>
                  <a:pt x="441" y="398"/>
                </a:lnTo>
                <a:lnTo>
                  <a:pt x="451" y="384"/>
                </a:lnTo>
                <a:lnTo>
                  <a:pt x="451" y="384"/>
                </a:lnTo>
                <a:lnTo>
                  <a:pt x="453" y="380"/>
                </a:lnTo>
                <a:lnTo>
                  <a:pt x="453" y="380"/>
                </a:lnTo>
                <a:lnTo>
                  <a:pt x="457" y="376"/>
                </a:lnTo>
                <a:lnTo>
                  <a:pt x="457" y="376"/>
                </a:lnTo>
                <a:lnTo>
                  <a:pt x="455" y="380"/>
                </a:lnTo>
                <a:lnTo>
                  <a:pt x="455" y="380"/>
                </a:lnTo>
                <a:lnTo>
                  <a:pt x="445" y="397"/>
                </a:lnTo>
                <a:lnTo>
                  <a:pt x="445" y="397"/>
                </a:lnTo>
                <a:lnTo>
                  <a:pt x="438" y="406"/>
                </a:lnTo>
                <a:lnTo>
                  <a:pt x="430" y="414"/>
                </a:lnTo>
                <a:lnTo>
                  <a:pt x="414" y="430"/>
                </a:lnTo>
                <a:lnTo>
                  <a:pt x="414" y="430"/>
                </a:lnTo>
                <a:lnTo>
                  <a:pt x="406" y="432"/>
                </a:lnTo>
                <a:lnTo>
                  <a:pt x="406" y="432"/>
                </a:lnTo>
                <a:close/>
                <a:moveTo>
                  <a:pt x="432" y="425"/>
                </a:moveTo>
                <a:lnTo>
                  <a:pt x="432" y="425"/>
                </a:lnTo>
                <a:lnTo>
                  <a:pt x="421" y="429"/>
                </a:lnTo>
                <a:lnTo>
                  <a:pt x="421" y="429"/>
                </a:lnTo>
                <a:lnTo>
                  <a:pt x="421" y="428"/>
                </a:lnTo>
                <a:lnTo>
                  <a:pt x="421" y="428"/>
                </a:lnTo>
                <a:lnTo>
                  <a:pt x="422" y="428"/>
                </a:lnTo>
                <a:lnTo>
                  <a:pt x="422" y="428"/>
                </a:lnTo>
                <a:lnTo>
                  <a:pt x="422" y="426"/>
                </a:lnTo>
                <a:lnTo>
                  <a:pt x="422" y="426"/>
                </a:lnTo>
                <a:lnTo>
                  <a:pt x="451" y="398"/>
                </a:lnTo>
                <a:lnTo>
                  <a:pt x="451" y="398"/>
                </a:lnTo>
                <a:lnTo>
                  <a:pt x="460" y="387"/>
                </a:lnTo>
                <a:lnTo>
                  <a:pt x="461" y="387"/>
                </a:lnTo>
                <a:lnTo>
                  <a:pt x="461" y="387"/>
                </a:lnTo>
                <a:lnTo>
                  <a:pt x="457" y="397"/>
                </a:lnTo>
                <a:lnTo>
                  <a:pt x="457" y="397"/>
                </a:lnTo>
                <a:lnTo>
                  <a:pt x="453" y="405"/>
                </a:lnTo>
                <a:lnTo>
                  <a:pt x="447" y="411"/>
                </a:lnTo>
                <a:lnTo>
                  <a:pt x="440" y="418"/>
                </a:lnTo>
                <a:lnTo>
                  <a:pt x="432" y="424"/>
                </a:lnTo>
                <a:lnTo>
                  <a:pt x="432" y="424"/>
                </a:lnTo>
                <a:lnTo>
                  <a:pt x="432" y="425"/>
                </a:lnTo>
                <a:lnTo>
                  <a:pt x="432" y="425"/>
                </a:lnTo>
                <a:close/>
                <a:moveTo>
                  <a:pt x="447" y="417"/>
                </a:moveTo>
                <a:lnTo>
                  <a:pt x="447" y="417"/>
                </a:lnTo>
                <a:lnTo>
                  <a:pt x="453" y="409"/>
                </a:lnTo>
                <a:lnTo>
                  <a:pt x="459" y="401"/>
                </a:lnTo>
                <a:lnTo>
                  <a:pt x="463" y="393"/>
                </a:lnTo>
                <a:lnTo>
                  <a:pt x="465" y="383"/>
                </a:lnTo>
                <a:lnTo>
                  <a:pt x="465" y="383"/>
                </a:lnTo>
                <a:lnTo>
                  <a:pt x="464" y="380"/>
                </a:lnTo>
                <a:lnTo>
                  <a:pt x="463" y="382"/>
                </a:lnTo>
                <a:lnTo>
                  <a:pt x="463" y="382"/>
                </a:lnTo>
                <a:lnTo>
                  <a:pt x="449" y="395"/>
                </a:lnTo>
                <a:lnTo>
                  <a:pt x="449" y="395"/>
                </a:lnTo>
                <a:lnTo>
                  <a:pt x="456" y="383"/>
                </a:lnTo>
                <a:lnTo>
                  <a:pt x="463" y="371"/>
                </a:lnTo>
                <a:lnTo>
                  <a:pt x="463" y="371"/>
                </a:lnTo>
                <a:lnTo>
                  <a:pt x="463" y="370"/>
                </a:lnTo>
                <a:lnTo>
                  <a:pt x="461" y="368"/>
                </a:lnTo>
                <a:lnTo>
                  <a:pt x="461" y="370"/>
                </a:lnTo>
                <a:lnTo>
                  <a:pt x="461" y="370"/>
                </a:lnTo>
                <a:lnTo>
                  <a:pt x="455" y="375"/>
                </a:lnTo>
                <a:lnTo>
                  <a:pt x="455" y="375"/>
                </a:lnTo>
                <a:lnTo>
                  <a:pt x="460" y="366"/>
                </a:lnTo>
                <a:lnTo>
                  <a:pt x="460" y="366"/>
                </a:lnTo>
                <a:lnTo>
                  <a:pt x="459" y="363"/>
                </a:lnTo>
                <a:lnTo>
                  <a:pt x="457" y="363"/>
                </a:lnTo>
                <a:lnTo>
                  <a:pt x="457" y="363"/>
                </a:lnTo>
                <a:lnTo>
                  <a:pt x="438" y="383"/>
                </a:lnTo>
                <a:lnTo>
                  <a:pt x="420" y="402"/>
                </a:lnTo>
                <a:lnTo>
                  <a:pt x="420" y="402"/>
                </a:lnTo>
                <a:lnTo>
                  <a:pt x="399" y="422"/>
                </a:lnTo>
                <a:lnTo>
                  <a:pt x="399" y="422"/>
                </a:lnTo>
                <a:lnTo>
                  <a:pt x="395" y="428"/>
                </a:lnTo>
                <a:lnTo>
                  <a:pt x="395" y="428"/>
                </a:lnTo>
                <a:lnTo>
                  <a:pt x="410" y="407"/>
                </a:lnTo>
                <a:lnTo>
                  <a:pt x="417" y="398"/>
                </a:lnTo>
                <a:lnTo>
                  <a:pt x="425" y="389"/>
                </a:lnTo>
                <a:lnTo>
                  <a:pt x="425" y="389"/>
                </a:lnTo>
                <a:lnTo>
                  <a:pt x="441" y="371"/>
                </a:lnTo>
                <a:lnTo>
                  <a:pt x="448" y="362"/>
                </a:lnTo>
                <a:lnTo>
                  <a:pt x="453" y="352"/>
                </a:lnTo>
                <a:lnTo>
                  <a:pt x="453" y="352"/>
                </a:lnTo>
                <a:lnTo>
                  <a:pt x="453" y="349"/>
                </a:lnTo>
                <a:lnTo>
                  <a:pt x="452" y="349"/>
                </a:lnTo>
                <a:lnTo>
                  <a:pt x="452" y="349"/>
                </a:lnTo>
                <a:lnTo>
                  <a:pt x="437" y="360"/>
                </a:lnTo>
                <a:lnTo>
                  <a:pt x="424" y="372"/>
                </a:lnTo>
                <a:lnTo>
                  <a:pt x="399" y="398"/>
                </a:lnTo>
                <a:lnTo>
                  <a:pt x="399" y="398"/>
                </a:lnTo>
                <a:lnTo>
                  <a:pt x="402" y="393"/>
                </a:lnTo>
                <a:lnTo>
                  <a:pt x="402" y="393"/>
                </a:lnTo>
                <a:lnTo>
                  <a:pt x="414" y="378"/>
                </a:lnTo>
                <a:lnTo>
                  <a:pt x="426" y="363"/>
                </a:lnTo>
                <a:lnTo>
                  <a:pt x="438" y="348"/>
                </a:lnTo>
                <a:lnTo>
                  <a:pt x="449" y="332"/>
                </a:lnTo>
                <a:lnTo>
                  <a:pt x="449" y="332"/>
                </a:lnTo>
                <a:lnTo>
                  <a:pt x="449" y="330"/>
                </a:lnTo>
                <a:lnTo>
                  <a:pt x="449" y="330"/>
                </a:lnTo>
                <a:lnTo>
                  <a:pt x="448" y="330"/>
                </a:lnTo>
                <a:lnTo>
                  <a:pt x="448" y="330"/>
                </a:lnTo>
                <a:lnTo>
                  <a:pt x="424" y="352"/>
                </a:lnTo>
                <a:lnTo>
                  <a:pt x="401" y="375"/>
                </a:lnTo>
                <a:lnTo>
                  <a:pt x="401" y="375"/>
                </a:lnTo>
                <a:lnTo>
                  <a:pt x="375" y="401"/>
                </a:lnTo>
                <a:lnTo>
                  <a:pt x="362" y="413"/>
                </a:lnTo>
                <a:lnTo>
                  <a:pt x="349" y="425"/>
                </a:lnTo>
                <a:lnTo>
                  <a:pt x="349" y="425"/>
                </a:lnTo>
                <a:lnTo>
                  <a:pt x="397" y="372"/>
                </a:lnTo>
                <a:lnTo>
                  <a:pt x="420" y="345"/>
                </a:lnTo>
                <a:lnTo>
                  <a:pt x="430" y="330"/>
                </a:lnTo>
                <a:lnTo>
                  <a:pt x="440" y="317"/>
                </a:lnTo>
                <a:lnTo>
                  <a:pt x="440" y="317"/>
                </a:lnTo>
                <a:lnTo>
                  <a:pt x="440" y="314"/>
                </a:lnTo>
                <a:lnTo>
                  <a:pt x="438" y="314"/>
                </a:lnTo>
                <a:lnTo>
                  <a:pt x="438" y="314"/>
                </a:lnTo>
                <a:lnTo>
                  <a:pt x="422" y="326"/>
                </a:lnTo>
                <a:lnTo>
                  <a:pt x="407" y="340"/>
                </a:lnTo>
                <a:lnTo>
                  <a:pt x="394" y="355"/>
                </a:lnTo>
                <a:lnTo>
                  <a:pt x="380" y="368"/>
                </a:lnTo>
                <a:lnTo>
                  <a:pt x="380" y="368"/>
                </a:lnTo>
                <a:lnTo>
                  <a:pt x="348" y="399"/>
                </a:lnTo>
                <a:lnTo>
                  <a:pt x="348" y="399"/>
                </a:lnTo>
                <a:lnTo>
                  <a:pt x="389" y="347"/>
                </a:lnTo>
                <a:lnTo>
                  <a:pt x="409" y="322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44" y="314"/>
                </a:lnTo>
                <a:lnTo>
                  <a:pt x="455" y="332"/>
                </a:lnTo>
                <a:lnTo>
                  <a:pt x="459" y="341"/>
                </a:lnTo>
                <a:lnTo>
                  <a:pt x="461" y="352"/>
                </a:lnTo>
                <a:lnTo>
                  <a:pt x="464" y="362"/>
                </a:lnTo>
                <a:lnTo>
                  <a:pt x="465" y="372"/>
                </a:lnTo>
                <a:lnTo>
                  <a:pt x="465" y="372"/>
                </a:lnTo>
                <a:lnTo>
                  <a:pt x="465" y="379"/>
                </a:lnTo>
                <a:lnTo>
                  <a:pt x="465" y="386"/>
                </a:lnTo>
                <a:lnTo>
                  <a:pt x="464" y="393"/>
                </a:lnTo>
                <a:lnTo>
                  <a:pt x="461" y="398"/>
                </a:lnTo>
                <a:lnTo>
                  <a:pt x="459" y="403"/>
                </a:lnTo>
                <a:lnTo>
                  <a:pt x="455" y="409"/>
                </a:lnTo>
                <a:lnTo>
                  <a:pt x="447" y="417"/>
                </a:lnTo>
                <a:lnTo>
                  <a:pt x="447" y="417"/>
                </a:lnTo>
                <a:close/>
                <a:moveTo>
                  <a:pt x="428" y="295"/>
                </a:moveTo>
                <a:lnTo>
                  <a:pt x="428" y="295"/>
                </a:lnTo>
                <a:lnTo>
                  <a:pt x="414" y="306"/>
                </a:lnTo>
                <a:lnTo>
                  <a:pt x="401" y="317"/>
                </a:lnTo>
                <a:lnTo>
                  <a:pt x="376" y="343"/>
                </a:lnTo>
                <a:lnTo>
                  <a:pt x="352" y="368"/>
                </a:lnTo>
                <a:lnTo>
                  <a:pt x="329" y="394"/>
                </a:lnTo>
                <a:lnTo>
                  <a:pt x="329" y="394"/>
                </a:lnTo>
                <a:lnTo>
                  <a:pt x="337" y="382"/>
                </a:lnTo>
                <a:lnTo>
                  <a:pt x="347" y="370"/>
                </a:lnTo>
                <a:lnTo>
                  <a:pt x="347" y="370"/>
                </a:lnTo>
                <a:lnTo>
                  <a:pt x="380" y="332"/>
                </a:lnTo>
                <a:lnTo>
                  <a:pt x="416" y="293"/>
                </a:lnTo>
                <a:lnTo>
                  <a:pt x="416" y="293"/>
                </a:lnTo>
                <a:lnTo>
                  <a:pt x="416" y="291"/>
                </a:lnTo>
                <a:lnTo>
                  <a:pt x="416" y="290"/>
                </a:lnTo>
                <a:lnTo>
                  <a:pt x="414" y="291"/>
                </a:lnTo>
                <a:lnTo>
                  <a:pt x="414" y="291"/>
                </a:lnTo>
                <a:lnTo>
                  <a:pt x="394" y="305"/>
                </a:lnTo>
                <a:lnTo>
                  <a:pt x="375" y="318"/>
                </a:lnTo>
                <a:lnTo>
                  <a:pt x="356" y="335"/>
                </a:lnTo>
                <a:lnTo>
                  <a:pt x="339" y="351"/>
                </a:lnTo>
                <a:lnTo>
                  <a:pt x="339" y="351"/>
                </a:lnTo>
                <a:lnTo>
                  <a:pt x="345" y="343"/>
                </a:lnTo>
                <a:lnTo>
                  <a:pt x="345" y="343"/>
                </a:lnTo>
                <a:lnTo>
                  <a:pt x="360" y="325"/>
                </a:lnTo>
                <a:lnTo>
                  <a:pt x="376" y="309"/>
                </a:lnTo>
                <a:lnTo>
                  <a:pt x="384" y="301"/>
                </a:lnTo>
                <a:lnTo>
                  <a:pt x="391" y="291"/>
                </a:lnTo>
                <a:lnTo>
                  <a:pt x="398" y="283"/>
                </a:lnTo>
                <a:lnTo>
                  <a:pt x="403" y="272"/>
                </a:lnTo>
                <a:lnTo>
                  <a:pt x="403" y="272"/>
                </a:lnTo>
                <a:lnTo>
                  <a:pt x="402" y="271"/>
                </a:lnTo>
                <a:lnTo>
                  <a:pt x="401" y="271"/>
                </a:lnTo>
                <a:lnTo>
                  <a:pt x="401" y="271"/>
                </a:lnTo>
                <a:lnTo>
                  <a:pt x="359" y="312"/>
                </a:lnTo>
                <a:lnTo>
                  <a:pt x="317" y="351"/>
                </a:lnTo>
                <a:lnTo>
                  <a:pt x="317" y="351"/>
                </a:lnTo>
                <a:lnTo>
                  <a:pt x="297" y="367"/>
                </a:lnTo>
                <a:lnTo>
                  <a:pt x="276" y="386"/>
                </a:lnTo>
                <a:lnTo>
                  <a:pt x="276" y="386"/>
                </a:lnTo>
                <a:lnTo>
                  <a:pt x="278" y="383"/>
                </a:lnTo>
                <a:lnTo>
                  <a:pt x="278" y="383"/>
                </a:lnTo>
                <a:lnTo>
                  <a:pt x="298" y="360"/>
                </a:lnTo>
                <a:lnTo>
                  <a:pt x="318" y="339"/>
                </a:lnTo>
                <a:lnTo>
                  <a:pt x="318" y="339"/>
                </a:lnTo>
                <a:lnTo>
                  <a:pt x="336" y="318"/>
                </a:lnTo>
                <a:lnTo>
                  <a:pt x="355" y="299"/>
                </a:lnTo>
                <a:lnTo>
                  <a:pt x="374" y="279"/>
                </a:lnTo>
                <a:lnTo>
                  <a:pt x="382" y="270"/>
                </a:lnTo>
                <a:lnTo>
                  <a:pt x="389" y="259"/>
                </a:lnTo>
                <a:lnTo>
                  <a:pt x="389" y="259"/>
                </a:lnTo>
                <a:lnTo>
                  <a:pt x="390" y="258"/>
                </a:lnTo>
                <a:lnTo>
                  <a:pt x="390" y="258"/>
                </a:lnTo>
                <a:lnTo>
                  <a:pt x="410" y="275"/>
                </a:lnTo>
                <a:lnTo>
                  <a:pt x="428" y="295"/>
                </a:lnTo>
                <a:lnTo>
                  <a:pt x="428" y="295"/>
                </a:lnTo>
                <a:close/>
                <a:moveTo>
                  <a:pt x="148" y="163"/>
                </a:moveTo>
                <a:lnTo>
                  <a:pt x="148" y="163"/>
                </a:lnTo>
                <a:lnTo>
                  <a:pt x="154" y="154"/>
                </a:lnTo>
                <a:lnTo>
                  <a:pt x="158" y="144"/>
                </a:lnTo>
                <a:lnTo>
                  <a:pt x="162" y="135"/>
                </a:lnTo>
                <a:lnTo>
                  <a:pt x="164" y="125"/>
                </a:lnTo>
                <a:lnTo>
                  <a:pt x="166" y="116"/>
                </a:lnTo>
                <a:lnTo>
                  <a:pt x="166" y="106"/>
                </a:lnTo>
                <a:lnTo>
                  <a:pt x="164" y="87"/>
                </a:lnTo>
                <a:lnTo>
                  <a:pt x="160" y="69"/>
                </a:lnTo>
                <a:lnTo>
                  <a:pt x="155" y="51"/>
                </a:lnTo>
                <a:lnTo>
                  <a:pt x="147" y="33"/>
                </a:lnTo>
                <a:lnTo>
                  <a:pt x="137" y="16"/>
                </a:lnTo>
                <a:lnTo>
                  <a:pt x="137" y="16"/>
                </a:lnTo>
                <a:lnTo>
                  <a:pt x="154" y="13"/>
                </a:lnTo>
                <a:lnTo>
                  <a:pt x="170" y="12"/>
                </a:lnTo>
                <a:lnTo>
                  <a:pt x="202" y="11"/>
                </a:lnTo>
                <a:lnTo>
                  <a:pt x="235" y="12"/>
                </a:lnTo>
                <a:lnTo>
                  <a:pt x="268" y="12"/>
                </a:lnTo>
                <a:lnTo>
                  <a:pt x="268" y="12"/>
                </a:lnTo>
                <a:lnTo>
                  <a:pt x="260" y="25"/>
                </a:lnTo>
                <a:lnTo>
                  <a:pt x="254" y="40"/>
                </a:lnTo>
                <a:lnTo>
                  <a:pt x="249" y="54"/>
                </a:lnTo>
                <a:lnTo>
                  <a:pt x="247" y="69"/>
                </a:lnTo>
                <a:lnTo>
                  <a:pt x="245" y="83"/>
                </a:lnTo>
                <a:lnTo>
                  <a:pt x="247" y="98"/>
                </a:lnTo>
                <a:lnTo>
                  <a:pt x="251" y="113"/>
                </a:lnTo>
                <a:lnTo>
                  <a:pt x="258" y="129"/>
                </a:lnTo>
                <a:lnTo>
                  <a:pt x="258" y="129"/>
                </a:lnTo>
                <a:lnTo>
                  <a:pt x="268" y="146"/>
                </a:lnTo>
                <a:lnTo>
                  <a:pt x="281" y="162"/>
                </a:lnTo>
                <a:lnTo>
                  <a:pt x="295" y="177"/>
                </a:lnTo>
                <a:lnTo>
                  <a:pt x="310" y="190"/>
                </a:lnTo>
                <a:lnTo>
                  <a:pt x="343" y="217"/>
                </a:lnTo>
                <a:lnTo>
                  <a:pt x="374" y="243"/>
                </a:lnTo>
                <a:lnTo>
                  <a:pt x="374" y="243"/>
                </a:lnTo>
                <a:lnTo>
                  <a:pt x="378" y="247"/>
                </a:lnTo>
                <a:lnTo>
                  <a:pt x="378" y="247"/>
                </a:lnTo>
                <a:lnTo>
                  <a:pt x="372" y="248"/>
                </a:lnTo>
                <a:lnTo>
                  <a:pt x="366" y="254"/>
                </a:lnTo>
                <a:lnTo>
                  <a:pt x="366" y="254"/>
                </a:lnTo>
                <a:lnTo>
                  <a:pt x="360" y="256"/>
                </a:lnTo>
                <a:lnTo>
                  <a:pt x="355" y="258"/>
                </a:lnTo>
                <a:lnTo>
                  <a:pt x="348" y="258"/>
                </a:lnTo>
                <a:lnTo>
                  <a:pt x="341" y="255"/>
                </a:lnTo>
                <a:lnTo>
                  <a:pt x="328" y="249"/>
                </a:lnTo>
                <a:lnTo>
                  <a:pt x="316" y="245"/>
                </a:lnTo>
                <a:lnTo>
                  <a:pt x="316" y="245"/>
                </a:lnTo>
                <a:lnTo>
                  <a:pt x="305" y="244"/>
                </a:lnTo>
                <a:lnTo>
                  <a:pt x="294" y="245"/>
                </a:lnTo>
                <a:lnTo>
                  <a:pt x="285" y="249"/>
                </a:lnTo>
                <a:lnTo>
                  <a:pt x="276" y="255"/>
                </a:lnTo>
                <a:lnTo>
                  <a:pt x="260" y="268"/>
                </a:lnTo>
                <a:lnTo>
                  <a:pt x="251" y="275"/>
                </a:lnTo>
                <a:lnTo>
                  <a:pt x="243" y="282"/>
                </a:lnTo>
                <a:lnTo>
                  <a:pt x="243" y="282"/>
                </a:lnTo>
                <a:lnTo>
                  <a:pt x="236" y="285"/>
                </a:lnTo>
                <a:lnTo>
                  <a:pt x="231" y="287"/>
                </a:lnTo>
                <a:lnTo>
                  <a:pt x="224" y="287"/>
                </a:lnTo>
                <a:lnTo>
                  <a:pt x="218" y="287"/>
                </a:lnTo>
                <a:lnTo>
                  <a:pt x="213" y="285"/>
                </a:lnTo>
                <a:lnTo>
                  <a:pt x="209" y="282"/>
                </a:lnTo>
                <a:lnTo>
                  <a:pt x="200" y="275"/>
                </a:lnTo>
                <a:lnTo>
                  <a:pt x="190" y="266"/>
                </a:lnTo>
                <a:lnTo>
                  <a:pt x="182" y="256"/>
                </a:lnTo>
                <a:lnTo>
                  <a:pt x="173" y="247"/>
                </a:lnTo>
                <a:lnTo>
                  <a:pt x="164" y="240"/>
                </a:lnTo>
                <a:lnTo>
                  <a:pt x="164" y="240"/>
                </a:lnTo>
                <a:lnTo>
                  <a:pt x="155" y="235"/>
                </a:lnTo>
                <a:lnTo>
                  <a:pt x="147" y="231"/>
                </a:lnTo>
                <a:lnTo>
                  <a:pt x="137" y="229"/>
                </a:lnTo>
                <a:lnTo>
                  <a:pt x="129" y="229"/>
                </a:lnTo>
                <a:lnTo>
                  <a:pt x="120" y="231"/>
                </a:lnTo>
                <a:lnTo>
                  <a:pt x="112" y="232"/>
                </a:lnTo>
                <a:lnTo>
                  <a:pt x="94" y="239"/>
                </a:lnTo>
                <a:lnTo>
                  <a:pt x="94" y="239"/>
                </a:lnTo>
                <a:lnTo>
                  <a:pt x="123" y="201"/>
                </a:lnTo>
                <a:lnTo>
                  <a:pt x="148" y="163"/>
                </a:lnTo>
                <a:lnTo>
                  <a:pt x="148" y="163"/>
                </a:lnTo>
                <a:close/>
                <a:moveTo>
                  <a:pt x="51" y="298"/>
                </a:moveTo>
                <a:lnTo>
                  <a:pt x="51" y="298"/>
                </a:lnTo>
                <a:lnTo>
                  <a:pt x="90" y="266"/>
                </a:lnTo>
                <a:lnTo>
                  <a:pt x="90" y="266"/>
                </a:lnTo>
                <a:lnTo>
                  <a:pt x="104" y="258"/>
                </a:lnTo>
                <a:lnTo>
                  <a:pt x="116" y="249"/>
                </a:lnTo>
                <a:lnTo>
                  <a:pt x="116" y="249"/>
                </a:lnTo>
                <a:lnTo>
                  <a:pt x="125" y="244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27" y="251"/>
                </a:lnTo>
                <a:lnTo>
                  <a:pt x="127" y="251"/>
                </a:lnTo>
                <a:lnTo>
                  <a:pt x="110" y="264"/>
                </a:lnTo>
                <a:lnTo>
                  <a:pt x="93" y="278"/>
                </a:lnTo>
                <a:lnTo>
                  <a:pt x="58" y="302"/>
                </a:lnTo>
                <a:lnTo>
                  <a:pt x="58" y="302"/>
                </a:lnTo>
                <a:lnTo>
                  <a:pt x="50" y="309"/>
                </a:lnTo>
                <a:lnTo>
                  <a:pt x="42" y="316"/>
                </a:lnTo>
                <a:lnTo>
                  <a:pt x="28" y="332"/>
                </a:lnTo>
                <a:lnTo>
                  <a:pt x="28" y="332"/>
                </a:lnTo>
                <a:lnTo>
                  <a:pt x="40" y="313"/>
                </a:lnTo>
                <a:lnTo>
                  <a:pt x="51" y="298"/>
                </a:lnTo>
                <a:lnTo>
                  <a:pt x="51" y="29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同心圆 5"/>
          <p:cNvSpPr/>
          <p:nvPr/>
        </p:nvSpPr>
        <p:spPr>
          <a:xfrm>
            <a:off x="2489293" y="311135"/>
            <a:ext cx="1023182" cy="991612"/>
          </a:xfrm>
          <a:prstGeom prst="donut">
            <a:avLst>
              <a:gd name="adj" fmla="val 2336"/>
            </a:avLst>
          </a:prstGeom>
          <a:blipFill dpi="0"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04970" y="311150"/>
            <a:ext cx="506031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  <a:sym typeface="+mn-ea"/>
              </a:rPr>
              <a:t>课题背景及意义</a:t>
            </a:r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  <a:p>
            <a:pPr algn="dist"/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4344872" y="1099241"/>
            <a:ext cx="4946182" cy="111923"/>
            <a:chOff x="2667" y="3648"/>
            <a:chExt cx="959" cy="49"/>
          </a:xfrm>
          <a:solidFill>
            <a:schemeClr val="bg1"/>
          </a:solidFill>
        </p:grpSpPr>
        <p:sp>
          <p:nvSpPr>
            <p:cNvPr id="116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7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8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9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0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1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2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3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4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5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6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7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8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9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0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1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2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3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4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5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6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7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8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9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0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1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2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3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4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5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6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7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8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9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0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1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2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3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4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5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6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7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8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9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0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1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2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3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4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5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6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7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108" name="椭圆 31"/>
          <p:cNvSpPr/>
          <p:nvPr/>
        </p:nvSpPr>
        <p:spPr>
          <a:xfrm>
            <a:off x="878840" y="1781810"/>
            <a:ext cx="9948545" cy="416750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noFill/>
          <a:ln w="25400" cap="rnd">
            <a:solidFill>
              <a:schemeClr val="bg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76045" y="2385695"/>
            <a:ext cx="863790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sym typeface="+mn-ea"/>
              </a:rPr>
              <a:t>在今天信息化程度较高的国家和地区，网络商店发展速度迅猛，美国的世界级超一流的零售商，如沃尔玛凯玛特，家庭仓储、科罗格等纷纷济身于网络经商行列。小型便利店为社区居民的日常购物提供了诸多便利，但因为其面积较小，经营内容的范围和种类有限，居民的某些个性化要求不能得到满足。便利店联合平台可以通过将优选产品推荐给居民，从而使居民拥有更好的购物体验。从查询的资料来看，国内外目前没有此类小型便利店的推优系统。</a:t>
            </a:r>
            <a:endParaRPr lang="zh-CN" altLang="en-US" dirty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pull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7"/>
          <p:cNvSpPr>
            <a:spLocks noEditPoints="1"/>
          </p:cNvSpPr>
          <p:nvPr/>
        </p:nvSpPr>
        <p:spPr bwMode="auto">
          <a:xfrm>
            <a:off x="2696341" y="427143"/>
            <a:ext cx="617918" cy="714965"/>
          </a:xfrm>
          <a:custGeom>
            <a:avLst/>
            <a:gdLst>
              <a:gd name="T0" fmla="*/ 449 w 478"/>
              <a:gd name="T1" fmla="*/ 426 h 449"/>
              <a:gd name="T2" fmla="*/ 347 w 478"/>
              <a:gd name="T3" fmla="*/ 204 h 449"/>
              <a:gd name="T4" fmla="*/ 283 w 478"/>
              <a:gd name="T5" fmla="*/ 9 h 449"/>
              <a:gd name="T6" fmla="*/ 124 w 478"/>
              <a:gd name="T7" fmla="*/ 16 h 449"/>
              <a:gd name="T8" fmla="*/ 29 w 478"/>
              <a:gd name="T9" fmla="*/ 309 h 449"/>
              <a:gd name="T10" fmla="*/ 97 w 478"/>
              <a:gd name="T11" fmla="*/ 441 h 449"/>
              <a:gd name="T12" fmla="*/ 89 w 478"/>
              <a:gd name="T13" fmla="*/ 264 h 449"/>
              <a:gd name="T14" fmla="*/ 71 w 478"/>
              <a:gd name="T15" fmla="*/ 297 h 449"/>
              <a:gd name="T16" fmla="*/ 345 w 478"/>
              <a:gd name="T17" fmla="*/ 270 h 449"/>
              <a:gd name="T18" fmla="*/ 302 w 478"/>
              <a:gd name="T19" fmla="*/ 305 h 449"/>
              <a:gd name="T20" fmla="*/ 314 w 478"/>
              <a:gd name="T21" fmla="*/ 270 h 449"/>
              <a:gd name="T22" fmla="*/ 154 w 478"/>
              <a:gd name="T23" fmla="*/ 411 h 449"/>
              <a:gd name="T24" fmla="*/ 243 w 478"/>
              <a:gd name="T25" fmla="*/ 302 h 449"/>
              <a:gd name="T26" fmla="*/ 98 w 478"/>
              <a:gd name="T27" fmla="*/ 378 h 449"/>
              <a:gd name="T28" fmla="*/ 197 w 478"/>
              <a:gd name="T29" fmla="*/ 289 h 449"/>
              <a:gd name="T30" fmla="*/ 104 w 478"/>
              <a:gd name="T31" fmla="*/ 401 h 449"/>
              <a:gd name="T32" fmla="*/ 194 w 478"/>
              <a:gd name="T33" fmla="*/ 287 h 449"/>
              <a:gd name="T34" fmla="*/ 140 w 478"/>
              <a:gd name="T35" fmla="*/ 309 h 449"/>
              <a:gd name="T36" fmla="*/ 65 w 478"/>
              <a:gd name="T37" fmla="*/ 349 h 449"/>
              <a:gd name="T38" fmla="*/ 48 w 478"/>
              <a:gd name="T39" fmla="*/ 345 h 449"/>
              <a:gd name="T40" fmla="*/ 20 w 478"/>
              <a:gd name="T41" fmla="*/ 347 h 449"/>
              <a:gd name="T42" fmla="*/ 29 w 478"/>
              <a:gd name="T43" fmla="*/ 352 h 449"/>
              <a:gd name="T44" fmla="*/ 151 w 478"/>
              <a:gd name="T45" fmla="*/ 271 h 449"/>
              <a:gd name="T46" fmla="*/ 56 w 478"/>
              <a:gd name="T47" fmla="*/ 367 h 449"/>
              <a:gd name="T48" fmla="*/ 28 w 478"/>
              <a:gd name="T49" fmla="*/ 416 h 449"/>
              <a:gd name="T50" fmla="*/ 44 w 478"/>
              <a:gd name="T51" fmla="*/ 422 h 449"/>
              <a:gd name="T52" fmla="*/ 189 w 478"/>
              <a:gd name="T53" fmla="*/ 309 h 449"/>
              <a:gd name="T54" fmla="*/ 81 w 478"/>
              <a:gd name="T55" fmla="*/ 426 h 449"/>
              <a:gd name="T56" fmla="*/ 102 w 478"/>
              <a:gd name="T57" fmla="*/ 426 h 449"/>
              <a:gd name="T58" fmla="*/ 266 w 478"/>
              <a:gd name="T59" fmla="*/ 287 h 449"/>
              <a:gd name="T60" fmla="*/ 158 w 478"/>
              <a:gd name="T61" fmla="*/ 379 h 449"/>
              <a:gd name="T62" fmla="*/ 166 w 478"/>
              <a:gd name="T63" fmla="*/ 401 h 449"/>
              <a:gd name="T64" fmla="*/ 256 w 478"/>
              <a:gd name="T65" fmla="*/ 335 h 449"/>
              <a:gd name="T66" fmla="*/ 183 w 478"/>
              <a:gd name="T67" fmla="*/ 420 h 449"/>
              <a:gd name="T68" fmla="*/ 239 w 478"/>
              <a:gd name="T69" fmla="*/ 386 h 449"/>
              <a:gd name="T70" fmla="*/ 339 w 478"/>
              <a:gd name="T71" fmla="*/ 301 h 449"/>
              <a:gd name="T72" fmla="*/ 200 w 478"/>
              <a:gd name="T73" fmla="*/ 428 h 449"/>
              <a:gd name="T74" fmla="*/ 372 w 478"/>
              <a:gd name="T75" fmla="*/ 308 h 449"/>
              <a:gd name="T76" fmla="*/ 344 w 478"/>
              <a:gd name="T77" fmla="*/ 368 h 449"/>
              <a:gd name="T78" fmla="*/ 424 w 478"/>
              <a:gd name="T79" fmla="*/ 301 h 449"/>
              <a:gd name="T80" fmla="*/ 317 w 478"/>
              <a:gd name="T81" fmla="*/ 376 h 449"/>
              <a:gd name="T82" fmla="*/ 411 w 478"/>
              <a:gd name="T83" fmla="*/ 341 h 449"/>
              <a:gd name="T84" fmla="*/ 430 w 478"/>
              <a:gd name="T85" fmla="*/ 349 h 449"/>
              <a:gd name="T86" fmla="*/ 332 w 478"/>
              <a:gd name="T87" fmla="*/ 436 h 449"/>
              <a:gd name="T88" fmla="*/ 453 w 478"/>
              <a:gd name="T89" fmla="*/ 371 h 449"/>
              <a:gd name="T90" fmla="*/ 366 w 478"/>
              <a:gd name="T91" fmla="*/ 434 h 449"/>
              <a:gd name="T92" fmla="*/ 403 w 478"/>
              <a:gd name="T93" fmla="*/ 410 h 449"/>
              <a:gd name="T94" fmla="*/ 430 w 478"/>
              <a:gd name="T95" fmla="*/ 414 h 449"/>
              <a:gd name="T96" fmla="*/ 461 w 478"/>
              <a:gd name="T97" fmla="*/ 387 h 449"/>
              <a:gd name="T98" fmla="*/ 463 w 478"/>
              <a:gd name="T99" fmla="*/ 382 h 449"/>
              <a:gd name="T100" fmla="*/ 420 w 478"/>
              <a:gd name="T101" fmla="*/ 402 h 449"/>
              <a:gd name="T102" fmla="*/ 399 w 478"/>
              <a:gd name="T103" fmla="*/ 398 h 449"/>
              <a:gd name="T104" fmla="*/ 397 w 478"/>
              <a:gd name="T105" fmla="*/ 372 h 449"/>
              <a:gd name="T106" fmla="*/ 430 w 478"/>
              <a:gd name="T107" fmla="*/ 297 h 449"/>
              <a:gd name="T108" fmla="*/ 414 w 478"/>
              <a:gd name="T109" fmla="*/ 306 h 449"/>
              <a:gd name="T110" fmla="*/ 339 w 478"/>
              <a:gd name="T111" fmla="*/ 351 h 449"/>
              <a:gd name="T112" fmla="*/ 276 w 478"/>
              <a:gd name="T113" fmla="*/ 386 h 449"/>
              <a:gd name="T114" fmla="*/ 154 w 478"/>
              <a:gd name="T115" fmla="*/ 154 h 449"/>
              <a:gd name="T116" fmla="*/ 254 w 478"/>
              <a:gd name="T117" fmla="*/ 40 h 449"/>
              <a:gd name="T118" fmla="*/ 366 w 478"/>
              <a:gd name="T119" fmla="*/ 254 h 449"/>
              <a:gd name="T120" fmla="*/ 218 w 478"/>
              <a:gd name="T121" fmla="*/ 287 h 449"/>
              <a:gd name="T122" fmla="*/ 148 w 478"/>
              <a:gd name="T123" fmla="*/ 163 h 449"/>
              <a:gd name="T124" fmla="*/ 50 w 478"/>
              <a:gd name="T125" fmla="*/ 309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78" h="449">
                <a:moveTo>
                  <a:pt x="97" y="441"/>
                </a:moveTo>
                <a:lnTo>
                  <a:pt x="97" y="441"/>
                </a:lnTo>
                <a:lnTo>
                  <a:pt x="127" y="440"/>
                </a:lnTo>
                <a:lnTo>
                  <a:pt x="155" y="438"/>
                </a:lnTo>
                <a:lnTo>
                  <a:pt x="155" y="438"/>
                </a:lnTo>
                <a:lnTo>
                  <a:pt x="179" y="438"/>
                </a:lnTo>
                <a:lnTo>
                  <a:pt x="204" y="438"/>
                </a:lnTo>
                <a:lnTo>
                  <a:pt x="251" y="441"/>
                </a:lnTo>
                <a:lnTo>
                  <a:pt x="251" y="441"/>
                </a:lnTo>
                <a:lnTo>
                  <a:pt x="290" y="445"/>
                </a:lnTo>
                <a:lnTo>
                  <a:pt x="330" y="448"/>
                </a:lnTo>
                <a:lnTo>
                  <a:pt x="351" y="449"/>
                </a:lnTo>
                <a:lnTo>
                  <a:pt x="370" y="448"/>
                </a:lnTo>
                <a:lnTo>
                  <a:pt x="390" y="447"/>
                </a:lnTo>
                <a:lnTo>
                  <a:pt x="409" y="444"/>
                </a:lnTo>
                <a:lnTo>
                  <a:pt x="409" y="444"/>
                </a:lnTo>
                <a:lnTo>
                  <a:pt x="424" y="440"/>
                </a:lnTo>
                <a:lnTo>
                  <a:pt x="437" y="434"/>
                </a:lnTo>
                <a:lnTo>
                  <a:pt x="449" y="426"/>
                </a:lnTo>
                <a:lnTo>
                  <a:pt x="460" y="417"/>
                </a:lnTo>
                <a:lnTo>
                  <a:pt x="468" y="406"/>
                </a:lnTo>
                <a:lnTo>
                  <a:pt x="472" y="401"/>
                </a:lnTo>
                <a:lnTo>
                  <a:pt x="475" y="394"/>
                </a:lnTo>
                <a:lnTo>
                  <a:pt x="476" y="387"/>
                </a:lnTo>
                <a:lnTo>
                  <a:pt x="478" y="380"/>
                </a:lnTo>
                <a:lnTo>
                  <a:pt x="478" y="372"/>
                </a:lnTo>
                <a:lnTo>
                  <a:pt x="478" y="364"/>
                </a:lnTo>
                <a:lnTo>
                  <a:pt x="478" y="364"/>
                </a:lnTo>
                <a:lnTo>
                  <a:pt x="474" y="348"/>
                </a:lnTo>
                <a:lnTo>
                  <a:pt x="467" y="332"/>
                </a:lnTo>
                <a:lnTo>
                  <a:pt x="459" y="317"/>
                </a:lnTo>
                <a:lnTo>
                  <a:pt x="449" y="303"/>
                </a:lnTo>
                <a:lnTo>
                  <a:pt x="438" y="289"/>
                </a:lnTo>
                <a:lnTo>
                  <a:pt x="426" y="276"/>
                </a:lnTo>
                <a:lnTo>
                  <a:pt x="402" y="252"/>
                </a:lnTo>
                <a:lnTo>
                  <a:pt x="402" y="252"/>
                </a:lnTo>
                <a:lnTo>
                  <a:pt x="375" y="228"/>
                </a:lnTo>
                <a:lnTo>
                  <a:pt x="347" y="204"/>
                </a:lnTo>
                <a:lnTo>
                  <a:pt x="320" y="181"/>
                </a:lnTo>
                <a:lnTo>
                  <a:pt x="293" y="155"/>
                </a:lnTo>
                <a:lnTo>
                  <a:pt x="293" y="155"/>
                </a:lnTo>
                <a:lnTo>
                  <a:pt x="279" y="139"/>
                </a:lnTo>
                <a:lnTo>
                  <a:pt x="272" y="131"/>
                </a:lnTo>
                <a:lnTo>
                  <a:pt x="267" y="121"/>
                </a:lnTo>
                <a:lnTo>
                  <a:pt x="263" y="112"/>
                </a:lnTo>
                <a:lnTo>
                  <a:pt x="260" y="102"/>
                </a:lnTo>
                <a:lnTo>
                  <a:pt x="258" y="92"/>
                </a:lnTo>
                <a:lnTo>
                  <a:pt x="256" y="81"/>
                </a:lnTo>
                <a:lnTo>
                  <a:pt x="256" y="81"/>
                </a:lnTo>
                <a:lnTo>
                  <a:pt x="256" y="71"/>
                </a:lnTo>
                <a:lnTo>
                  <a:pt x="259" y="63"/>
                </a:lnTo>
                <a:lnTo>
                  <a:pt x="260" y="54"/>
                </a:lnTo>
                <a:lnTo>
                  <a:pt x="264" y="44"/>
                </a:lnTo>
                <a:lnTo>
                  <a:pt x="272" y="27"/>
                </a:lnTo>
                <a:lnTo>
                  <a:pt x="282" y="11"/>
                </a:lnTo>
                <a:lnTo>
                  <a:pt x="282" y="11"/>
                </a:lnTo>
                <a:lnTo>
                  <a:pt x="283" y="9"/>
                </a:lnTo>
                <a:lnTo>
                  <a:pt x="282" y="6"/>
                </a:lnTo>
                <a:lnTo>
                  <a:pt x="282" y="4"/>
                </a:lnTo>
                <a:lnTo>
                  <a:pt x="279" y="2"/>
                </a:lnTo>
                <a:lnTo>
                  <a:pt x="279" y="2"/>
                </a:lnTo>
                <a:lnTo>
                  <a:pt x="278" y="1"/>
                </a:lnTo>
                <a:lnTo>
                  <a:pt x="274" y="0"/>
                </a:lnTo>
                <a:lnTo>
                  <a:pt x="274" y="0"/>
                </a:lnTo>
                <a:lnTo>
                  <a:pt x="237" y="0"/>
                </a:lnTo>
                <a:lnTo>
                  <a:pt x="201" y="0"/>
                </a:lnTo>
                <a:lnTo>
                  <a:pt x="164" y="1"/>
                </a:lnTo>
                <a:lnTo>
                  <a:pt x="147" y="2"/>
                </a:lnTo>
                <a:lnTo>
                  <a:pt x="129" y="5"/>
                </a:lnTo>
                <a:lnTo>
                  <a:pt x="129" y="5"/>
                </a:lnTo>
                <a:lnTo>
                  <a:pt x="127" y="6"/>
                </a:lnTo>
                <a:lnTo>
                  <a:pt x="125" y="8"/>
                </a:lnTo>
                <a:lnTo>
                  <a:pt x="125" y="11"/>
                </a:lnTo>
                <a:lnTo>
                  <a:pt x="125" y="13"/>
                </a:lnTo>
                <a:lnTo>
                  <a:pt x="125" y="13"/>
                </a:lnTo>
                <a:lnTo>
                  <a:pt x="124" y="16"/>
                </a:lnTo>
                <a:lnTo>
                  <a:pt x="125" y="19"/>
                </a:lnTo>
                <a:lnTo>
                  <a:pt x="125" y="19"/>
                </a:lnTo>
                <a:lnTo>
                  <a:pt x="136" y="38"/>
                </a:lnTo>
                <a:lnTo>
                  <a:pt x="146" y="56"/>
                </a:lnTo>
                <a:lnTo>
                  <a:pt x="151" y="77"/>
                </a:lnTo>
                <a:lnTo>
                  <a:pt x="154" y="87"/>
                </a:lnTo>
                <a:lnTo>
                  <a:pt x="155" y="97"/>
                </a:lnTo>
                <a:lnTo>
                  <a:pt x="155" y="97"/>
                </a:lnTo>
                <a:lnTo>
                  <a:pt x="155" y="110"/>
                </a:lnTo>
                <a:lnTo>
                  <a:pt x="152" y="123"/>
                </a:lnTo>
                <a:lnTo>
                  <a:pt x="150" y="133"/>
                </a:lnTo>
                <a:lnTo>
                  <a:pt x="144" y="144"/>
                </a:lnTo>
                <a:lnTo>
                  <a:pt x="139" y="155"/>
                </a:lnTo>
                <a:lnTo>
                  <a:pt x="132" y="166"/>
                </a:lnTo>
                <a:lnTo>
                  <a:pt x="119" y="186"/>
                </a:lnTo>
                <a:lnTo>
                  <a:pt x="119" y="186"/>
                </a:lnTo>
                <a:lnTo>
                  <a:pt x="73" y="247"/>
                </a:lnTo>
                <a:lnTo>
                  <a:pt x="51" y="278"/>
                </a:lnTo>
                <a:lnTo>
                  <a:pt x="29" y="309"/>
                </a:lnTo>
                <a:lnTo>
                  <a:pt x="29" y="309"/>
                </a:lnTo>
                <a:lnTo>
                  <a:pt x="15" y="332"/>
                </a:lnTo>
                <a:lnTo>
                  <a:pt x="8" y="345"/>
                </a:lnTo>
                <a:lnTo>
                  <a:pt x="4" y="359"/>
                </a:lnTo>
                <a:lnTo>
                  <a:pt x="1" y="372"/>
                </a:lnTo>
                <a:lnTo>
                  <a:pt x="0" y="386"/>
                </a:lnTo>
                <a:lnTo>
                  <a:pt x="1" y="393"/>
                </a:lnTo>
                <a:lnTo>
                  <a:pt x="2" y="398"/>
                </a:lnTo>
                <a:lnTo>
                  <a:pt x="5" y="405"/>
                </a:lnTo>
                <a:lnTo>
                  <a:pt x="8" y="411"/>
                </a:lnTo>
                <a:lnTo>
                  <a:pt x="8" y="411"/>
                </a:lnTo>
                <a:lnTo>
                  <a:pt x="16" y="421"/>
                </a:lnTo>
                <a:lnTo>
                  <a:pt x="25" y="428"/>
                </a:lnTo>
                <a:lnTo>
                  <a:pt x="36" y="433"/>
                </a:lnTo>
                <a:lnTo>
                  <a:pt x="48" y="437"/>
                </a:lnTo>
                <a:lnTo>
                  <a:pt x="60" y="438"/>
                </a:lnTo>
                <a:lnTo>
                  <a:pt x="73" y="440"/>
                </a:lnTo>
                <a:lnTo>
                  <a:pt x="97" y="441"/>
                </a:lnTo>
                <a:lnTo>
                  <a:pt x="97" y="441"/>
                </a:lnTo>
                <a:close/>
                <a:moveTo>
                  <a:pt x="78" y="260"/>
                </a:moveTo>
                <a:lnTo>
                  <a:pt x="78" y="260"/>
                </a:lnTo>
                <a:lnTo>
                  <a:pt x="83" y="256"/>
                </a:lnTo>
                <a:lnTo>
                  <a:pt x="83" y="256"/>
                </a:lnTo>
                <a:lnTo>
                  <a:pt x="105" y="247"/>
                </a:lnTo>
                <a:lnTo>
                  <a:pt x="105" y="247"/>
                </a:lnTo>
                <a:lnTo>
                  <a:pt x="66" y="278"/>
                </a:lnTo>
                <a:lnTo>
                  <a:pt x="66" y="278"/>
                </a:lnTo>
                <a:lnTo>
                  <a:pt x="78" y="260"/>
                </a:lnTo>
                <a:lnTo>
                  <a:pt x="78" y="260"/>
                </a:lnTo>
                <a:close/>
                <a:moveTo>
                  <a:pt x="114" y="243"/>
                </a:moveTo>
                <a:lnTo>
                  <a:pt x="114" y="243"/>
                </a:lnTo>
                <a:lnTo>
                  <a:pt x="121" y="241"/>
                </a:lnTo>
                <a:lnTo>
                  <a:pt x="128" y="240"/>
                </a:lnTo>
                <a:lnTo>
                  <a:pt x="128" y="240"/>
                </a:lnTo>
                <a:lnTo>
                  <a:pt x="119" y="245"/>
                </a:lnTo>
                <a:lnTo>
                  <a:pt x="108" y="251"/>
                </a:lnTo>
                <a:lnTo>
                  <a:pt x="89" y="264"/>
                </a:lnTo>
                <a:lnTo>
                  <a:pt x="89" y="264"/>
                </a:lnTo>
                <a:lnTo>
                  <a:pt x="101" y="254"/>
                </a:lnTo>
                <a:lnTo>
                  <a:pt x="114" y="243"/>
                </a:lnTo>
                <a:lnTo>
                  <a:pt x="114" y="243"/>
                </a:lnTo>
                <a:close/>
                <a:moveTo>
                  <a:pt x="140" y="241"/>
                </a:moveTo>
                <a:lnTo>
                  <a:pt x="140" y="241"/>
                </a:lnTo>
                <a:lnTo>
                  <a:pt x="148" y="243"/>
                </a:lnTo>
                <a:lnTo>
                  <a:pt x="148" y="243"/>
                </a:lnTo>
                <a:lnTo>
                  <a:pt x="136" y="249"/>
                </a:lnTo>
                <a:lnTo>
                  <a:pt x="125" y="258"/>
                </a:lnTo>
                <a:lnTo>
                  <a:pt x="104" y="274"/>
                </a:lnTo>
                <a:lnTo>
                  <a:pt x="104" y="274"/>
                </a:lnTo>
                <a:lnTo>
                  <a:pt x="67" y="303"/>
                </a:lnTo>
                <a:lnTo>
                  <a:pt x="31" y="333"/>
                </a:lnTo>
                <a:lnTo>
                  <a:pt x="31" y="333"/>
                </a:lnTo>
                <a:lnTo>
                  <a:pt x="33" y="330"/>
                </a:lnTo>
                <a:lnTo>
                  <a:pt x="33" y="330"/>
                </a:lnTo>
                <a:lnTo>
                  <a:pt x="42" y="321"/>
                </a:lnTo>
                <a:lnTo>
                  <a:pt x="51" y="312"/>
                </a:lnTo>
                <a:lnTo>
                  <a:pt x="71" y="297"/>
                </a:lnTo>
                <a:lnTo>
                  <a:pt x="71" y="297"/>
                </a:lnTo>
                <a:lnTo>
                  <a:pt x="89" y="285"/>
                </a:lnTo>
                <a:lnTo>
                  <a:pt x="106" y="271"/>
                </a:lnTo>
                <a:lnTo>
                  <a:pt x="124" y="256"/>
                </a:lnTo>
                <a:lnTo>
                  <a:pt x="140" y="241"/>
                </a:lnTo>
                <a:lnTo>
                  <a:pt x="140" y="241"/>
                </a:lnTo>
                <a:close/>
                <a:moveTo>
                  <a:pt x="383" y="259"/>
                </a:moveTo>
                <a:lnTo>
                  <a:pt x="383" y="259"/>
                </a:lnTo>
                <a:lnTo>
                  <a:pt x="340" y="297"/>
                </a:lnTo>
                <a:lnTo>
                  <a:pt x="297" y="336"/>
                </a:lnTo>
                <a:lnTo>
                  <a:pt x="297" y="336"/>
                </a:lnTo>
                <a:lnTo>
                  <a:pt x="249" y="378"/>
                </a:lnTo>
                <a:lnTo>
                  <a:pt x="249" y="378"/>
                </a:lnTo>
                <a:lnTo>
                  <a:pt x="285" y="344"/>
                </a:lnTo>
                <a:lnTo>
                  <a:pt x="285" y="344"/>
                </a:lnTo>
                <a:lnTo>
                  <a:pt x="301" y="326"/>
                </a:lnTo>
                <a:lnTo>
                  <a:pt x="317" y="309"/>
                </a:lnTo>
                <a:lnTo>
                  <a:pt x="332" y="290"/>
                </a:lnTo>
                <a:lnTo>
                  <a:pt x="345" y="270"/>
                </a:lnTo>
                <a:lnTo>
                  <a:pt x="345" y="270"/>
                </a:lnTo>
                <a:lnTo>
                  <a:pt x="349" y="271"/>
                </a:lnTo>
                <a:lnTo>
                  <a:pt x="349" y="271"/>
                </a:lnTo>
                <a:lnTo>
                  <a:pt x="356" y="271"/>
                </a:lnTo>
                <a:lnTo>
                  <a:pt x="363" y="270"/>
                </a:lnTo>
                <a:lnTo>
                  <a:pt x="363" y="270"/>
                </a:lnTo>
                <a:lnTo>
                  <a:pt x="372" y="263"/>
                </a:lnTo>
                <a:lnTo>
                  <a:pt x="378" y="259"/>
                </a:lnTo>
                <a:lnTo>
                  <a:pt x="380" y="259"/>
                </a:lnTo>
                <a:lnTo>
                  <a:pt x="383" y="259"/>
                </a:lnTo>
                <a:lnTo>
                  <a:pt x="383" y="259"/>
                </a:lnTo>
                <a:close/>
                <a:moveTo>
                  <a:pt x="321" y="259"/>
                </a:moveTo>
                <a:lnTo>
                  <a:pt x="321" y="259"/>
                </a:lnTo>
                <a:lnTo>
                  <a:pt x="330" y="263"/>
                </a:lnTo>
                <a:lnTo>
                  <a:pt x="340" y="268"/>
                </a:lnTo>
                <a:lnTo>
                  <a:pt x="340" y="268"/>
                </a:lnTo>
                <a:lnTo>
                  <a:pt x="322" y="287"/>
                </a:lnTo>
                <a:lnTo>
                  <a:pt x="313" y="295"/>
                </a:lnTo>
                <a:lnTo>
                  <a:pt x="302" y="305"/>
                </a:lnTo>
                <a:lnTo>
                  <a:pt x="302" y="305"/>
                </a:lnTo>
                <a:lnTo>
                  <a:pt x="278" y="325"/>
                </a:lnTo>
                <a:lnTo>
                  <a:pt x="255" y="347"/>
                </a:lnTo>
                <a:lnTo>
                  <a:pt x="255" y="347"/>
                </a:lnTo>
                <a:lnTo>
                  <a:pt x="235" y="367"/>
                </a:lnTo>
                <a:lnTo>
                  <a:pt x="213" y="386"/>
                </a:lnTo>
                <a:lnTo>
                  <a:pt x="213" y="386"/>
                </a:lnTo>
                <a:lnTo>
                  <a:pt x="216" y="383"/>
                </a:lnTo>
                <a:lnTo>
                  <a:pt x="216" y="383"/>
                </a:lnTo>
                <a:lnTo>
                  <a:pt x="236" y="362"/>
                </a:lnTo>
                <a:lnTo>
                  <a:pt x="255" y="341"/>
                </a:lnTo>
                <a:lnTo>
                  <a:pt x="255" y="341"/>
                </a:lnTo>
                <a:lnTo>
                  <a:pt x="264" y="330"/>
                </a:lnTo>
                <a:lnTo>
                  <a:pt x="272" y="320"/>
                </a:lnTo>
                <a:lnTo>
                  <a:pt x="281" y="309"/>
                </a:lnTo>
                <a:lnTo>
                  <a:pt x="290" y="298"/>
                </a:lnTo>
                <a:lnTo>
                  <a:pt x="290" y="298"/>
                </a:lnTo>
                <a:lnTo>
                  <a:pt x="306" y="279"/>
                </a:lnTo>
                <a:lnTo>
                  <a:pt x="314" y="270"/>
                </a:lnTo>
                <a:lnTo>
                  <a:pt x="320" y="259"/>
                </a:lnTo>
                <a:lnTo>
                  <a:pt x="320" y="259"/>
                </a:lnTo>
                <a:lnTo>
                  <a:pt x="321" y="259"/>
                </a:lnTo>
                <a:lnTo>
                  <a:pt x="321" y="259"/>
                </a:lnTo>
                <a:close/>
                <a:moveTo>
                  <a:pt x="294" y="259"/>
                </a:moveTo>
                <a:lnTo>
                  <a:pt x="294" y="259"/>
                </a:lnTo>
                <a:lnTo>
                  <a:pt x="302" y="256"/>
                </a:lnTo>
                <a:lnTo>
                  <a:pt x="313" y="258"/>
                </a:lnTo>
                <a:lnTo>
                  <a:pt x="313" y="258"/>
                </a:lnTo>
                <a:lnTo>
                  <a:pt x="317" y="258"/>
                </a:lnTo>
                <a:lnTo>
                  <a:pt x="317" y="258"/>
                </a:lnTo>
                <a:lnTo>
                  <a:pt x="297" y="275"/>
                </a:lnTo>
                <a:lnTo>
                  <a:pt x="276" y="293"/>
                </a:lnTo>
                <a:lnTo>
                  <a:pt x="239" y="332"/>
                </a:lnTo>
                <a:lnTo>
                  <a:pt x="239" y="332"/>
                </a:lnTo>
                <a:lnTo>
                  <a:pt x="217" y="351"/>
                </a:lnTo>
                <a:lnTo>
                  <a:pt x="195" y="371"/>
                </a:lnTo>
                <a:lnTo>
                  <a:pt x="174" y="390"/>
                </a:lnTo>
                <a:lnTo>
                  <a:pt x="154" y="411"/>
                </a:lnTo>
                <a:lnTo>
                  <a:pt x="154" y="411"/>
                </a:lnTo>
                <a:lnTo>
                  <a:pt x="141" y="421"/>
                </a:lnTo>
                <a:lnTo>
                  <a:pt x="141" y="421"/>
                </a:lnTo>
                <a:lnTo>
                  <a:pt x="140" y="422"/>
                </a:lnTo>
                <a:lnTo>
                  <a:pt x="140" y="422"/>
                </a:lnTo>
                <a:lnTo>
                  <a:pt x="164" y="399"/>
                </a:lnTo>
                <a:lnTo>
                  <a:pt x="164" y="399"/>
                </a:lnTo>
                <a:lnTo>
                  <a:pt x="212" y="355"/>
                </a:lnTo>
                <a:lnTo>
                  <a:pt x="212" y="355"/>
                </a:lnTo>
                <a:lnTo>
                  <a:pt x="233" y="332"/>
                </a:lnTo>
                <a:lnTo>
                  <a:pt x="254" y="308"/>
                </a:lnTo>
                <a:lnTo>
                  <a:pt x="294" y="259"/>
                </a:lnTo>
                <a:lnTo>
                  <a:pt x="294" y="259"/>
                </a:lnTo>
                <a:close/>
                <a:moveTo>
                  <a:pt x="283" y="264"/>
                </a:moveTo>
                <a:lnTo>
                  <a:pt x="283" y="264"/>
                </a:lnTo>
                <a:lnTo>
                  <a:pt x="272" y="275"/>
                </a:lnTo>
                <a:lnTo>
                  <a:pt x="263" y="285"/>
                </a:lnTo>
                <a:lnTo>
                  <a:pt x="263" y="285"/>
                </a:lnTo>
                <a:lnTo>
                  <a:pt x="243" y="302"/>
                </a:lnTo>
                <a:lnTo>
                  <a:pt x="222" y="318"/>
                </a:lnTo>
                <a:lnTo>
                  <a:pt x="222" y="318"/>
                </a:lnTo>
                <a:lnTo>
                  <a:pt x="216" y="325"/>
                </a:lnTo>
                <a:lnTo>
                  <a:pt x="216" y="325"/>
                </a:lnTo>
                <a:lnTo>
                  <a:pt x="245" y="294"/>
                </a:lnTo>
                <a:lnTo>
                  <a:pt x="245" y="294"/>
                </a:lnTo>
                <a:lnTo>
                  <a:pt x="255" y="287"/>
                </a:lnTo>
                <a:lnTo>
                  <a:pt x="264" y="281"/>
                </a:lnTo>
                <a:lnTo>
                  <a:pt x="274" y="272"/>
                </a:lnTo>
                <a:lnTo>
                  <a:pt x="283" y="264"/>
                </a:lnTo>
                <a:lnTo>
                  <a:pt x="283" y="264"/>
                </a:lnTo>
                <a:close/>
                <a:moveTo>
                  <a:pt x="205" y="295"/>
                </a:moveTo>
                <a:lnTo>
                  <a:pt x="205" y="295"/>
                </a:lnTo>
                <a:lnTo>
                  <a:pt x="186" y="308"/>
                </a:lnTo>
                <a:lnTo>
                  <a:pt x="168" y="321"/>
                </a:lnTo>
                <a:lnTo>
                  <a:pt x="135" y="351"/>
                </a:lnTo>
                <a:lnTo>
                  <a:pt x="135" y="351"/>
                </a:lnTo>
                <a:lnTo>
                  <a:pt x="117" y="364"/>
                </a:lnTo>
                <a:lnTo>
                  <a:pt x="98" y="378"/>
                </a:lnTo>
                <a:lnTo>
                  <a:pt x="98" y="378"/>
                </a:lnTo>
                <a:lnTo>
                  <a:pt x="87" y="387"/>
                </a:lnTo>
                <a:lnTo>
                  <a:pt x="77" y="398"/>
                </a:lnTo>
                <a:lnTo>
                  <a:pt x="66" y="407"/>
                </a:lnTo>
                <a:lnTo>
                  <a:pt x="55" y="417"/>
                </a:lnTo>
                <a:lnTo>
                  <a:pt x="55" y="417"/>
                </a:lnTo>
                <a:lnTo>
                  <a:pt x="50" y="420"/>
                </a:lnTo>
                <a:lnTo>
                  <a:pt x="50" y="420"/>
                </a:lnTo>
                <a:lnTo>
                  <a:pt x="50" y="420"/>
                </a:lnTo>
                <a:lnTo>
                  <a:pt x="55" y="414"/>
                </a:lnTo>
                <a:lnTo>
                  <a:pt x="55" y="414"/>
                </a:lnTo>
                <a:lnTo>
                  <a:pt x="75" y="395"/>
                </a:lnTo>
                <a:lnTo>
                  <a:pt x="75" y="395"/>
                </a:lnTo>
                <a:lnTo>
                  <a:pt x="97" y="376"/>
                </a:lnTo>
                <a:lnTo>
                  <a:pt x="120" y="360"/>
                </a:lnTo>
                <a:lnTo>
                  <a:pt x="120" y="360"/>
                </a:lnTo>
                <a:lnTo>
                  <a:pt x="140" y="343"/>
                </a:lnTo>
                <a:lnTo>
                  <a:pt x="159" y="325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205" y="293"/>
                </a:lnTo>
                <a:lnTo>
                  <a:pt x="213" y="297"/>
                </a:lnTo>
                <a:lnTo>
                  <a:pt x="221" y="298"/>
                </a:lnTo>
                <a:lnTo>
                  <a:pt x="232" y="298"/>
                </a:lnTo>
                <a:lnTo>
                  <a:pt x="232" y="298"/>
                </a:lnTo>
                <a:lnTo>
                  <a:pt x="204" y="318"/>
                </a:lnTo>
                <a:lnTo>
                  <a:pt x="177" y="341"/>
                </a:lnTo>
                <a:lnTo>
                  <a:pt x="177" y="341"/>
                </a:lnTo>
                <a:lnTo>
                  <a:pt x="137" y="375"/>
                </a:lnTo>
                <a:lnTo>
                  <a:pt x="98" y="410"/>
                </a:lnTo>
                <a:lnTo>
                  <a:pt x="98" y="410"/>
                </a:lnTo>
                <a:lnTo>
                  <a:pt x="90" y="417"/>
                </a:lnTo>
                <a:lnTo>
                  <a:pt x="85" y="421"/>
                </a:lnTo>
                <a:lnTo>
                  <a:pt x="85" y="421"/>
                </a:lnTo>
                <a:lnTo>
                  <a:pt x="94" y="410"/>
                </a:lnTo>
                <a:lnTo>
                  <a:pt x="104" y="401"/>
                </a:lnTo>
                <a:lnTo>
                  <a:pt x="104" y="401"/>
                </a:lnTo>
                <a:lnTo>
                  <a:pt x="124" y="382"/>
                </a:lnTo>
                <a:lnTo>
                  <a:pt x="144" y="364"/>
                </a:lnTo>
                <a:lnTo>
                  <a:pt x="144" y="364"/>
                </a:lnTo>
                <a:lnTo>
                  <a:pt x="160" y="347"/>
                </a:lnTo>
                <a:lnTo>
                  <a:pt x="178" y="330"/>
                </a:lnTo>
                <a:lnTo>
                  <a:pt x="178" y="330"/>
                </a:lnTo>
                <a:lnTo>
                  <a:pt x="194" y="314"/>
                </a:lnTo>
                <a:lnTo>
                  <a:pt x="201" y="306"/>
                </a:lnTo>
                <a:lnTo>
                  <a:pt x="206" y="297"/>
                </a:lnTo>
                <a:lnTo>
                  <a:pt x="206" y="297"/>
                </a:lnTo>
                <a:lnTo>
                  <a:pt x="206" y="295"/>
                </a:lnTo>
                <a:lnTo>
                  <a:pt x="205" y="295"/>
                </a:lnTo>
                <a:lnTo>
                  <a:pt x="205" y="295"/>
                </a:lnTo>
                <a:close/>
                <a:moveTo>
                  <a:pt x="178" y="271"/>
                </a:moveTo>
                <a:lnTo>
                  <a:pt x="178" y="271"/>
                </a:lnTo>
                <a:lnTo>
                  <a:pt x="186" y="279"/>
                </a:lnTo>
                <a:lnTo>
                  <a:pt x="194" y="287"/>
                </a:lnTo>
                <a:lnTo>
                  <a:pt x="194" y="287"/>
                </a:lnTo>
                <a:lnTo>
                  <a:pt x="173" y="299"/>
                </a:lnTo>
                <a:lnTo>
                  <a:pt x="152" y="313"/>
                </a:lnTo>
                <a:lnTo>
                  <a:pt x="132" y="328"/>
                </a:lnTo>
                <a:lnTo>
                  <a:pt x="113" y="344"/>
                </a:lnTo>
                <a:lnTo>
                  <a:pt x="74" y="376"/>
                </a:lnTo>
                <a:lnTo>
                  <a:pt x="55" y="393"/>
                </a:lnTo>
                <a:lnTo>
                  <a:pt x="35" y="407"/>
                </a:lnTo>
                <a:lnTo>
                  <a:pt x="35" y="407"/>
                </a:lnTo>
                <a:lnTo>
                  <a:pt x="29" y="410"/>
                </a:lnTo>
                <a:lnTo>
                  <a:pt x="33" y="406"/>
                </a:lnTo>
                <a:lnTo>
                  <a:pt x="43" y="397"/>
                </a:lnTo>
                <a:lnTo>
                  <a:pt x="43" y="397"/>
                </a:lnTo>
                <a:lnTo>
                  <a:pt x="52" y="389"/>
                </a:lnTo>
                <a:lnTo>
                  <a:pt x="62" y="380"/>
                </a:lnTo>
                <a:lnTo>
                  <a:pt x="62" y="380"/>
                </a:lnTo>
                <a:lnTo>
                  <a:pt x="101" y="347"/>
                </a:lnTo>
                <a:lnTo>
                  <a:pt x="101" y="347"/>
                </a:lnTo>
                <a:lnTo>
                  <a:pt x="120" y="328"/>
                </a:lnTo>
                <a:lnTo>
                  <a:pt x="140" y="309"/>
                </a:lnTo>
                <a:lnTo>
                  <a:pt x="178" y="271"/>
                </a:lnTo>
                <a:lnTo>
                  <a:pt x="178" y="271"/>
                </a:lnTo>
                <a:close/>
                <a:moveTo>
                  <a:pt x="171" y="272"/>
                </a:moveTo>
                <a:lnTo>
                  <a:pt x="171" y="272"/>
                </a:lnTo>
                <a:lnTo>
                  <a:pt x="170" y="272"/>
                </a:lnTo>
                <a:lnTo>
                  <a:pt x="168" y="275"/>
                </a:lnTo>
                <a:lnTo>
                  <a:pt x="168" y="275"/>
                </a:lnTo>
                <a:lnTo>
                  <a:pt x="124" y="312"/>
                </a:lnTo>
                <a:lnTo>
                  <a:pt x="81" y="345"/>
                </a:lnTo>
                <a:lnTo>
                  <a:pt x="81" y="345"/>
                </a:lnTo>
                <a:lnTo>
                  <a:pt x="39" y="378"/>
                </a:lnTo>
                <a:lnTo>
                  <a:pt x="39" y="378"/>
                </a:lnTo>
                <a:lnTo>
                  <a:pt x="16" y="397"/>
                </a:lnTo>
                <a:lnTo>
                  <a:pt x="16" y="397"/>
                </a:lnTo>
                <a:lnTo>
                  <a:pt x="24" y="389"/>
                </a:lnTo>
                <a:lnTo>
                  <a:pt x="31" y="380"/>
                </a:lnTo>
                <a:lnTo>
                  <a:pt x="31" y="380"/>
                </a:lnTo>
                <a:lnTo>
                  <a:pt x="47" y="364"/>
                </a:lnTo>
                <a:lnTo>
                  <a:pt x="65" y="349"/>
                </a:lnTo>
                <a:lnTo>
                  <a:pt x="101" y="321"/>
                </a:lnTo>
                <a:lnTo>
                  <a:pt x="119" y="306"/>
                </a:lnTo>
                <a:lnTo>
                  <a:pt x="135" y="291"/>
                </a:lnTo>
                <a:lnTo>
                  <a:pt x="151" y="275"/>
                </a:lnTo>
                <a:lnTo>
                  <a:pt x="166" y="256"/>
                </a:lnTo>
                <a:lnTo>
                  <a:pt x="166" y="256"/>
                </a:lnTo>
                <a:lnTo>
                  <a:pt x="175" y="267"/>
                </a:lnTo>
                <a:lnTo>
                  <a:pt x="175" y="267"/>
                </a:lnTo>
                <a:lnTo>
                  <a:pt x="177" y="268"/>
                </a:lnTo>
                <a:lnTo>
                  <a:pt x="177" y="268"/>
                </a:lnTo>
                <a:lnTo>
                  <a:pt x="171" y="272"/>
                </a:lnTo>
                <a:lnTo>
                  <a:pt x="171" y="272"/>
                </a:lnTo>
                <a:close/>
                <a:moveTo>
                  <a:pt x="163" y="254"/>
                </a:moveTo>
                <a:lnTo>
                  <a:pt x="163" y="254"/>
                </a:lnTo>
                <a:lnTo>
                  <a:pt x="124" y="282"/>
                </a:lnTo>
                <a:lnTo>
                  <a:pt x="85" y="312"/>
                </a:lnTo>
                <a:lnTo>
                  <a:pt x="85" y="312"/>
                </a:lnTo>
                <a:lnTo>
                  <a:pt x="66" y="328"/>
                </a:lnTo>
                <a:lnTo>
                  <a:pt x="48" y="345"/>
                </a:lnTo>
                <a:lnTo>
                  <a:pt x="48" y="345"/>
                </a:lnTo>
                <a:lnTo>
                  <a:pt x="39" y="352"/>
                </a:lnTo>
                <a:lnTo>
                  <a:pt x="29" y="359"/>
                </a:lnTo>
                <a:lnTo>
                  <a:pt x="19" y="366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29" y="356"/>
                </a:lnTo>
                <a:lnTo>
                  <a:pt x="47" y="340"/>
                </a:lnTo>
                <a:lnTo>
                  <a:pt x="83" y="310"/>
                </a:lnTo>
                <a:lnTo>
                  <a:pt x="121" y="281"/>
                </a:lnTo>
                <a:lnTo>
                  <a:pt x="139" y="264"/>
                </a:lnTo>
                <a:lnTo>
                  <a:pt x="155" y="247"/>
                </a:lnTo>
                <a:lnTo>
                  <a:pt x="155" y="247"/>
                </a:lnTo>
                <a:lnTo>
                  <a:pt x="163" y="254"/>
                </a:lnTo>
                <a:lnTo>
                  <a:pt x="163" y="254"/>
                </a:lnTo>
                <a:close/>
                <a:moveTo>
                  <a:pt x="20" y="347"/>
                </a:moveTo>
                <a:lnTo>
                  <a:pt x="20" y="347"/>
                </a:lnTo>
                <a:lnTo>
                  <a:pt x="55" y="317"/>
                </a:lnTo>
                <a:lnTo>
                  <a:pt x="92" y="289"/>
                </a:lnTo>
                <a:lnTo>
                  <a:pt x="92" y="289"/>
                </a:lnTo>
                <a:lnTo>
                  <a:pt x="110" y="272"/>
                </a:lnTo>
                <a:lnTo>
                  <a:pt x="129" y="258"/>
                </a:lnTo>
                <a:lnTo>
                  <a:pt x="129" y="258"/>
                </a:lnTo>
                <a:lnTo>
                  <a:pt x="146" y="248"/>
                </a:lnTo>
                <a:lnTo>
                  <a:pt x="146" y="248"/>
                </a:lnTo>
                <a:lnTo>
                  <a:pt x="151" y="245"/>
                </a:lnTo>
                <a:lnTo>
                  <a:pt x="151" y="245"/>
                </a:lnTo>
                <a:lnTo>
                  <a:pt x="152" y="245"/>
                </a:lnTo>
                <a:lnTo>
                  <a:pt x="152" y="245"/>
                </a:lnTo>
                <a:lnTo>
                  <a:pt x="147" y="252"/>
                </a:lnTo>
                <a:lnTo>
                  <a:pt x="147" y="252"/>
                </a:lnTo>
                <a:lnTo>
                  <a:pt x="131" y="268"/>
                </a:lnTo>
                <a:lnTo>
                  <a:pt x="114" y="283"/>
                </a:lnTo>
                <a:lnTo>
                  <a:pt x="81" y="310"/>
                </a:lnTo>
                <a:lnTo>
                  <a:pt x="46" y="339"/>
                </a:lnTo>
                <a:lnTo>
                  <a:pt x="29" y="352"/>
                </a:lnTo>
                <a:lnTo>
                  <a:pt x="13" y="367"/>
                </a:lnTo>
                <a:lnTo>
                  <a:pt x="13" y="367"/>
                </a:lnTo>
                <a:lnTo>
                  <a:pt x="16" y="357"/>
                </a:lnTo>
                <a:lnTo>
                  <a:pt x="20" y="347"/>
                </a:lnTo>
                <a:lnTo>
                  <a:pt x="20" y="347"/>
                </a:lnTo>
                <a:close/>
                <a:moveTo>
                  <a:pt x="78" y="322"/>
                </a:moveTo>
                <a:lnTo>
                  <a:pt x="78" y="322"/>
                </a:lnTo>
                <a:lnTo>
                  <a:pt x="101" y="303"/>
                </a:lnTo>
                <a:lnTo>
                  <a:pt x="125" y="285"/>
                </a:lnTo>
                <a:lnTo>
                  <a:pt x="125" y="285"/>
                </a:lnTo>
                <a:lnTo>
                  <a:pt x="150" y="267"/>
                </a:lnTo>
                <a:lnTo>
                  <a:pt x="150" y="267"/>
                </a:lnTo>
                <a:lnTo>
                  <a:pt x="162" y="259"/>
                </a:lnTo>
                <a:lnTo>
                  <a:pt x="162" y="259"/>
                </a:lnTo>
                <a:lnTo>
                  <a:pt x="162" y="258"/>
                </a:lnTo>
                <a:lnTo>
                  <a:pt x="162" y="259"/>
                </a:lnTo>
                <a:lnTo>
                  <a:pt x="156" y="264"/>
                </a:lnTo>
                <a:lnTo>
                  <a:pt x="151" y="271"/>
                </a:lnTo>
                <a:lnTo>
                  <a:pt x="151" y="271"/>
                </a:lnTo>
                <a:lnTo>
                  <a:pt x="136" y="287"/>
                </a:lnTo>
                <a:lnTo>
                  <a:pt x="119" y="303"/>
                </a:lnTo>
                <a:lnTo>
                  <a:pt x="100" y="318"/>
                </a:lnTo>
                <a:lnTo>
                  <a:pt x="82" y="333"/>
                </a:lnTo>
                <a:lnTo>
                  <a:pt x="63" y="348"/>
                </a:lnTo>
                <a:lnTo>
                  <a:pt x="46" y="363"/>
                </a:lnTo>
                <a:lnTo>
                  <a:pt x="28" y="379"/>
                </a:lnTo>
                <a:lnTo>
                  <a:pt x="13" y="397"/>
                </a:lnTo>
                <a:lnTo>
                  <a:pt x="13" y="397"/>
                </a:lnTo>
                <a:lnTo>
                  <a:pt x="11" y="386"/>
                </a:lnTo>
                <a:lnTo>
                  <a:pt x="12" y="375"/>
                </a:lnTo>
                <a:lnTo>
                  <a:pt x="12" y="375"/>
                </a:lnTo>
                <a:lnTo>
                  <a:pt x="29" y="364"/>
                </a:lnTo>
                <a:lnTo>
                  <a:pt x="46" y="351"/>
                </a:lnTo>
                <a:lnTo>
                  <a:pt x="78" y="322"/>
                </a:lnTo>
                <a:lnTo>
                  <a:pt x="78" y="322"/>
                </a:lnTo>
                <a:close/>
                <a:moveTo>
                  <a:pt x="15" y="401"/>
                </a:moveTo>
                <a:lnTo>
                  <a:pt x="15" y="401"/>
                </a:lnTo>
                <a:lnTo>
                  <a:pt x="56" y="367"/>
                </a:lnTo>
                <a:lnTo>
                  <a:pt x="100" y="335"/>
                </a:lnTo>
                <a:lnTo>
                  <a:pt x="100" y="335"/>
                </a:lnTo>
                <a:lnTo>
                  <a:pt x="140" y="302"/>
                </a:lnTo>
                <a:lnTo>
                  <a:pt x="140" y="302"/>
                </a:lnTo>
                <a:lnTo>
                  <a:pt x="147" y="297"/>
                </a:lnTo>
                <a:lnTo>
                  <a:pt x="147" y="297"/>
                </a:lnTo>
                <a:lnTo>
                  <a:pt x="120" y="324"/>
                </a:lnTo>
                <a:lnTo>
                  <a:pt x="93" y="349"/>
                </a:lnTo>
                <a:lnTo>
                  <a:pt x="93" y="349"/>
                </a:lnTo>
                <a:lnTo>
                  <a:pt x="58" y="379"/>
                </a:lnTo>
                <a:lnTo>
                  <a:pt x="40" y="395"/>
                </a:lnTo>
                <a:lnTo>
                  <a:pt x="32" y="403"/>
                </a:lnTo>
                <a:lnTo>
                  <a:pt x="25" y="413"/>
                </a:lnTo>
                <a:lnTo>
                  <a:pt x="25" y="413"/>
                </a:lnTo>
                <a:lnTo>
                  <a:pt x="20" y="407"/>
                </a:lnTo>
                <a:lnTo>
                  <a:pt x="15" y="401"/>
                </a:lnTo>
                <a:lnTo>
                  <a:pt x="15" y="401"/>
                </a:lnTo>
                <a:close/>
                <a:moveTo>
                  <a:pt x="28" y="416"/>
                </a:moveTo>
                <a:lnTo>
                  <a:pt x="28" y="416"/>
                </a:lnTo>
                <a:lnTo>
                  <a:pt x="48" y="401"/>
                </a:lnTo>
                <a:lnTo>
                  <a:pt x="67" y="387"/>
                </a:lnTo>
                <a:lnTo>
                  <a:pt x="104" y="356"/>
                </a:lnTo>
                <a:lnTo>
                  <a:pt x="140" y="325"/>
                </a:lnTo>
                <a:lnTo>
                  <a:pt x="159" y="312"/>
                </a:lnTo>
                <a:lnTo>
                  <a:pt x="179" y="298"/>
                </a:lnTo>
                <a:lnTo>
                  <a:pt x="179" y="298"/>
                </a:lnTo>
                <a:lnTo>
                  <a:pt x="186" y="294"/>
                </a:lnTo>
                <a:lnTo>
                  <a:pt x="190" y="291"/>
                </a:lnTo>
                <a:lnTo>
                  <a:pt x="190" y="291"/>
                </a:lnTo>
                <a:lnTo>
                  <a:pt x="170" y="312"/>
                </a:lnTo>
                <a:lnTo>
                  <a:pt x="170" y="312"/>
                </a:lnTo>
                <a:lnTo>
                  <a:pt x="150" y="330"/>
                </a:lnTo>
                <a:lnTo>
                  <a:pt x="128" y="349"/>
                </a:lnTo>
                <a:lnTo>
                  <a:pt x="128" y="349"/>
                </a:lnTo>
                <a:lnTo>
                  <a:pt x="85" y="384"/>
                </a:lnTo>
                <a:lnTo>
                  <a:pt x="63" y="40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31" y="417"/>
                </a:lnTo>
                <a:lnTo>
                  <a:pt x="31" y="417"/>
                </a:lnTo>
                <a:lnTo>
                  <a:pt x="28" y="416"/>
                </a:lnTo>
                <a:lnTo>
                  <a:pt x="28" y="416"/>
                </a:lnTo>
                <a:close/>
                <a:moveTo>
                  <a:pt x="47" y="424"/>
                </a:moveTo>
                <a:lnTo>
                  <a:pt x="47" y="424"/>
                </a:lnTo>
                <a:lnTo>
                  <a:pt x="56" y="418"/>
                </a:lnTo>
                <a:lnTo>
                  <a:pt x="66" y="411"/>
                </a:lnTo>
                <a:lnTo>
                  <a:pt x="82" y="398"/>
                </a:lnTo>
                <a:lnTo>
                  <a:pt x="98" y="382"/>
                </a:lnTo>
                <a:lnTo>
                  <a:pt x="116" y="368"/>
                </a:lnTo>
                <a:lnTo>
                  <a:pt x="116" y="368"/>
                </a:lnTo>
                <a:lnTo>
                  <a:pt x="135" y="353"/>
                </a:lnTo>
                <a:lnTo>
                  <a:pt x="152" y="339"/>
                </a:lnTo>
                <a:lnTo>
                  <a:pt x="171" y="324"/>
                </a:lnTo>
                <a:lnTo>
                  <a:pt x="189" y="309"/>
                </a:lnTo>
                <a:lnTo>
                  <a:pt x="189" y="309"/>
                </a:lnTo>
                <a:lnTo>
                  <a:pt x="195" y="305"/>
                </a:lnTo>
                <a:lnTo>
                  <a:pt x="201" y="301"/>
                </a:lnTo>
                <a:lnTo>
                  <a:pt x="201" y="301"/>
                </a:lnTo>
                <a:lnTo>
                  <a:pt x="197" y="306"/>
                </a:lnTo>
                <a:lnTo>
                  <a:pt x="191" y="313"/>
                </a:lnTo>
                <a:lnTo>
                  <a:pt x="181" y="324"/>
                </a:lnTo>
                <a:lnTo>
                  <a:pt x="181" y="324"/>
                </a:lnTo>
                <a:lnTo>
                  <a:pt x="163" y="340"/>
                </a:lnTo>
                <a:lnTo>
                  <a:pt x="147" y="357"/>
                </a:lnTo>
                <a:lnTo>
                  <a:pt x="147" y="357"/>
                </a:lnTo>
                <a:lnTo>
                  <a:pt x="129" y="374"/>
                </a:lnTo>
                <a:lnTo>
                  <a:pt x="112" y="390"/>
                </a:lnTo>
                <a:lnTo>
                  <a:pt x="96" y="406"/>
                </a:lnTo>
                <a:lnTo>
                  <a:pt x="79" y="424"/>
                </a:lnTo>
                <a:lnTo>
                  <a:pt x="79" y="424"/>
                </a:lnTo>
                <a:lnTo>
                  <a:pt x="79" y="426"/>
                </a:lnTo>
                <a:lnTo>
                  <a:pt x="79" y="426"/>
                </a:lnTo>
                <a:lnTo>
                  <a:pt x="81" y="426"/>
                </a:lnTo>
                <a:lnTo>
                  <a:pt x="81" y="426"/>
                </a:lnTo>
                <a:lnTo>
                  <a:pt x="100" y="414"/>
                </a:lnTo>
                <a:lnTo>
                  <a:pt x="117" y="398"/>
                </a:lnTo>
                <a:lnTo>
                  <a:pt x="150" y="367"/>
                </a:lnTo>
                <a:lnTo>
                  <a:pt x="150" y="367"/>
                </a:lnTo>
                <a:lnTo>
                  <a:pt x="194" y="332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25" y="310"/>
                </a:lnTo>
                <a:lnTo>
                  <a:pt x="225" y="310"/>
                </a:lnTo>
                <a:lnTo>
                  <a:pt x="183" y="351"/>
                </a:lnTo>
                <a:lnTo>
                  <a:pt x="183" y="351"/>
                </a:lnTo>
                <a:lnTo>
                  <a:pt x="143" y="387"/>
                </a:lnTo>
                <a:lnTo>
                  <a:pt x="123" y="406"/>
                </a:lnTo>
                <a:lnTo>
                  <a:pt x="102" y="424"/>
                </a:lnTo>
                <a:lnTo>
                  <a:pt x="102" y="424"/>
                </a:lnTo>
                <a:lnTo>
                  <a:pt x="102" y="425"/>
                </a:lnTo>
                <a:lnTo>
                  <a:pt x="102" y="426"/>
                </a:lnTo>
                <a:lnTo>
                  <a:pt x="104" y="426"/>
                </a:lnTo>
                <a:lnTo>
                  <a:pt x="104" y="426"/>
                </a:lnTo>
                <a:lnTo>
                  <a:pt x="104" y="426"/>
                </a:lnTo>
                <a:lnTo>
                  <a:pt x="110" y="422"/>
                </a:lnTo>
                <a:lnTo>
                  <a:pt x="110" y="422"/>
                </a:lnTo>
                <a:lnTo>
                  <a:pt x="112" y="421"/>
                </a:lnTo>
                <a:lnTo>
                  <a:pt x="112" y="421"/>
                </a:lnTo>
                <a:lnTo>
                  <a:pt x="132" y="406"/>
                </a:lnTo>
                <a:lnTo>
                  <a:pt x="152" y="389"/>
                </a:lnTo>
                <a:lnTo>
                  <a:pt x="190" y="355"/>
                </a:lnTo>
                <a:lnTo>
                  <a:pt x="190" y="355"/>
                </a:lnTo>
                <a:lnTo>
                  <a:pt x="214" y="330"/>
                </a:lnTo>
                <a:lnTo>
                  <a:pt x="227" y="318"/>
                </a:lnTo>
                <a:lnTo>
                  <a:pt x="240" y="308"/>
                </a:lnTo>
                <a:lnTo>
                  <a:pt x="240" y="308"/>
                </a:lnTo>
                <a:lnTo>
                  <a:pt x="256" y="295"/>
                </a:lnTo>
                <a:lnTo>
                  <a:pt x="271" y="282"/>
                </a:lnTo>
                <a:lnTo>
                  <a:pt x="271" y="282"/>
                </a:lnTo>
                <a:lnTo>
                  <a:pt x="266" y="287"/>
                </a:lnTo>
                <a:lnTo>
                  <a:pt x="266" y="287"/>
                </a:lnTo>
                <a:lnTo>
                  <a:pt x="224" y="337"/>
                </a:lnTo>
                <a:lnTo>
                  <a:pt x="224" y="337"/>
                </a:lnTo>
                <a:lnTo>
                  <a:pt x="202" y="360"/>
                </a:lnTo>
                <a:lnTo>
                  <a:pt x="178" y="382"/>
                </a:lnTo>
                <a:lnTo>
                  <a:pt x="155" y="403"/>
                </a:lnTo>
                <a:lnTo>
                  <a:pt x="132" y="426"/>
                </a:lnTo>
                <a:lnTo>
                  <a:pt x="132" y="426"/>
                </a:lnTo>
                <a:lnTo>
                  <a:pt x="132" y="428"/>
                </a:lnTo>
                <a:lnTo>
                  <a:pt x="132" y="428"/>
                </a:lnTo>
                <a:lnTo>
                  <a:pt x="110" y="429"/>
                </a:lnTo>
                <a:lnTo>
                  <a:pt x="89" y="430"/>
                </a:lnTo>
                <a:lnTo>
                  <a:pt x="67" y="428"/>
                </a:lnTo>
                <a:lnTo>
                  <a:pt x="58" y="426"/>
                </a:lnTo>
                <a:lnTo>
                  <a:pt x="47" y="424"/>
                </a:lnTo>
                <a:lnTo>
                  <a:pt x="47" y="424"/>
                </a:lnTo>
                <a:close/>
                <a:moveTo>
                  <a:pt x="179" y="359"/>
                </a:moveTo>
                <a:lnTo>
                  <a:pt x="179" y="359"/>
                </a:lnTo>
                <a:lnTo>
                  <a:pt x="158" y="379"/>
                </a:lnTo>
                <a:lnTo>
                  <a:pt x="136" y="399"/>
                </a:lnTo>
                <a:lnTo>
                  <a:pt x="136" y="399"/>
                </a:lnTo>
                <a:lnTo>
                  <a:pt x="120" y="411"/>
                </a:lnTo>
                <a:lnTo>
                  <a:pt x="120" y="411"/>
                </a:lnTo>
                <a:lnTo>
                  <a:pt x="124" y="407"/>
                </a:lnTo>
                <a:lnTo>
                  <a:pt x="124" y="407"/>
                </a:lnTo>
                <a:lnTo>
                  <a:pt x="146" y="387"/>
                </a:lnTo>
                <a:lnTo>
                  <a:pt x="170" y="367"/>
                </a:lnTo>
                <a:lnTo>
                  <a:pt x="170" y="367"/>
                </a:lnTo>
                <a:lnTo>
                  <a:pt x="179" y="359"/>
                </a:lnTo>
                <a:lnTo>
                  <a:pt x="179" y="359"/>
                </a:lnTo>
                <a:close/>
                <a:moveTo>
                  <a:pt x="148" y="428"/>
                </a:moveTo>
                <a:lnTo>
                  <a:pt x="148" y="428"/>
                </a:lnTo>
                <a:lnTo>
                  <a:pt x="135" y="428"/>
                </a:lnTo>
                <a:lnTo>
                  <a:pt x="135" y="428"/>
                </a:lnTo>
                <a:lnTo>
                  <a:pt x="144" y="422"/>
                </a:lnTo>
                <a:lnTo>
                  <a:pt x="152" y="416"/>
                </a:lnTo>
                <a:lnTo>
                  <a:pt x="166" y="401"/>
                </a:lnTo>
                <a:lnTo>
                  <a:pt x="166" y="401"/>
                </a:lnTo>
                <a:lnTo>
                  <a:pt x="177" y="391"/>
                </a:lnTo>
                <a:lnTo>
                  <a:pt x="187" y="380"/>
                </a:lnTo>
                <a:lnTo>
                  <a:pt x="209" y="362"/>
                </a:lnTo>
                <a:lnTo>
                  <a:pt x="209" y="362"/>
                </a:lnTo>
                <a:lnTo>
                  <a:pt x="232" y="341"/>
                </a:lnTo>
                <a:lnTo>
                  <a:pt x="254" y="321"/>
                </a:lnTo>
                <a:lnTo>
                  <a:pt x="295" y="279"/>
                </a:lnTo>
                <a:lnTo>
                  <a:pt x="295" y="279"/>
                </a:lnTo>
                <a:lnTo>
                  <a:pt x="306" y="271"/>
                </a:lnTo>
                <a:lnTo>
                  <a:pt x="312" y="267"/>
                </a:lnTo>
                <a:lnTo>
                  <a:pt x="316" y="263"/>
                </a:lnTo>
                <a:lnTo>
                  <a:pt x="316" y="263"/>
                </a:lnTo>
                <a:lnTo>
                  <a:pt x="310" y="271"/>
                </a:lnTo>
                <a:lnTo>
                  <a:pt x="305" y="278"/>
                </a:lnTo>
                <a:lnTo>
                  <a:pt x="291" y="291"/>
                </a:lnTo>
                <a:lnTo>
                  <a:pt x="291" y="291"/>
                </a:lnTo>
                <a:lnTo>
                  <a:pt x="282" y="302"/>
                </a:lnTo>
                <a:lnTo>
                  <a:pt x="274" y="313"/>
                </a:lnTo>
                <a:lnTo>
                  <a:pt x="256" y="335"/>
                </a:lnTo>
                <a:lnTo>
                  <a:pt x="256" y="335"/>
                </a:lnTo>
                <a:lnTo>
                  <a:pt x="248" y="345"/>
                </a:lnTo>
                <a:lnTo>
                  <a:pt x="237" y="356"/>
                </a:lnTo>
                <a:lnTo>
                  <a:pt x="218" y="376"/>
                </a:lnTo>
                <a:lnTo>
                  <a:pt x="218" y="376"/>
                </a:lnTo>
                <a:lnTo>
                  <a:pt x="195" y="401"/>
                </a:lnTo>
                <a:lnTo>
                  <a:pt x="185" y="413"/>
                </a:lnTo>
                <a:lnTo>
                  <a:pt x="171" y="424"/>
                </a:lnTo>
                <a:lnTo>
                  <a:pt x="171" y="424"/>
                </a:lnTo>
                <a:lnTo>
                  <a:pt x="171" y="425"/>
                </a:lnTo>
                <a:lnTo>
                  <a:pt x="171" y="426"/>
                </a:lnTo>
                <a:lnTo>
                  <a:pt x="171" y="426"/>
                </a:lnTo>
                <a:lnTo>
                  <a:pt x="148" y="428"/>
                </a:lnTo>
                <a:lnTo>
                  <a:pt x="148" y="428"/>
                </a:lnTo>
                <a:close/>
                <a:moveTo>
                  <a:pt x="173" y="426"/>
                </a:moveTo>
                <a:lnTo>
                  <a:pt x="173" y="426"/>
                </a:lnTo>
                <a:lnTo>
                  <a:pt x="173" y="426"/>
                </a:lnTo>
                <a:lnTo>
                  <a:pt x="173" y="426"/>
                </a:lnTo>
                <a:lnTo>
                  <a:pt x="183" y="420"/>
                </a:lnTo>
                <a:lnTo>
                  <a:pt x="191" y="413"/>
                </a:lnTo>
                <a:lnTo>
                  <a:pt x="208" y="395"/>
                </a:lnTo>
                <a:lnTo>
                  <a:pt x="208" y="395"/>
                </a:lnTo>
                <a:lnTo>
                  <a:pt x="229" y="375"/>
                </a:lnTo>
                <a:lnTo>
                  <a:pt x="252" y="353"/>
                </a:lnTo>
                <a:lnTo>
                  <a:pt x="252" y="353"/>
                </a:lnTo>
                <a:lnTo>
                  <a:pt x="298" y="313"/>
                </a:lnTo>
                <a:lnTo>
                  <a:pt x="321" y="291"/>
                </a:lnTo>
                <a:lnTo>
                  <a:pt x="343" y="270"/>
                </a:lnTo>
                <a:lnTo>
                  <a:pt x="343" y="270"/>
                </a:lnTo>
                <a:lnTo>
                  <a:pt x="335" y="279"/>
                </a:lnTo>
                <a:lnTo>
                  <a:pt x="328" y="290"/>
                </a:lnTo>
                <a:lnTo>
                  <a:pt x="320" y="301"/>
                </a:lnTo>
                <a:lnTo>
                  <a:pt x="312" y="312"/>
                </a:lnTo>
                <a:lnTo>
                  <a:pt x="312" y="312"/>
                </a:lnTo>
                <a:lnTo>
                  <a:pt x="293" y="332"/>
                </a:lnTo>
                <a:lnTo>
                  <a:pt x="274" y="351"/>
                </a:lnTo>
                <a:lnTo>
                  <a:pt x="274" y="351"/>
                </a:lnTo>
                <a:lnTo>
                  <a:pt x="239" y="386"/>
                </a:lnTo>
                <a:lnTo>
                  <a:pt x="221" y="405"/>
                </a:lnTo>
                <a:lnTo>
                  <a:pt x="206" y="425"/>
                </a:lnTo>
                <a:lnTo>
                  <a:pt x="206" y="425"/>
                </a:lnTo>
                <a:lnTo>
                  <a:pt x="206" y="425"/>
                </a:lnTo>
                <a:lnTo>
                  <a:pt x="206" y="426"/>
                </a:lnTo>
                <a:lnTo>
                  <a:pt x="208" y="426"/>
                </a:lnTo>
                <a:lnTo>
                  <a:pt x="209" y="426"/>
                </a:lnTo>
                <a:lnTo>
                  <a:pt x="209" y="426"/>
                </a:lnTo>
                <a:lnTo>
                  <a:pt x="213" y="421"/>
                </a:lnTo>
                <a:lnTo>
                  <a:pt x="213" y="421"/>
                </a:lnTo>
                <a:lnTo>
                  <a:pt x="214" y="422"/>
                </a:lnTo>
                <a:lnTo>
                  <a:pt x="216" y="421"/>
                </a:lnTo>
                <a:lnTo>
                  <a:pt x="218" y="416"/>
                </a:lnTo>
                <a:lnTo>
                  <a:pt x="218" y="416"/>
                </a:lnTo>
                <a:lnTo>
                  <a:pt x="236" y="395"/>
                </a:lnTo>
                <a:lnTo>
                  <a:pt x="255" y="378"/>
                </a:lnTo>
                <a:lnTo>
                  <a:pt x="294" y="343"/>
                </a:lnTo>
                <a:lnTo>
                  <a:pt x="294" y="343"/>
                </a:lnTo>
                <a:lnTo>
                  <a:pt x="339" y="301"/>
                </a:lnTo>
                <a:lnTo>
                  <a:pt x="362" y="281"/>
                </a:lnTo>
                <a:lnTo>
                  <a:pt x="386" y="260"/>
                </a:lnTo>
                <a:lnTo>
                  <a:pt x="386" y="260"/>
                </a:lnTo>
                <a:lnTo>
                  <a:pt x="376" y="268"/>
                </a:lnTo>
                <a:lnTo>
                  <a:pt x="367" y="279"/>
                </a:lnTo>
                <a:lnTo>
                  <a:pt x="348" y="301"/>
                </a:lnTo>
                <a:lnTo>
                  <a:pt x="348" y="301"/>
                </a:lnTo>
                <a:lnTo>
                  <a:pt x="308" y="345"/>
                </a:lnTo>
                <a:lnTo>
                  <a:pt x="308" y="345"/>
                </a:lnTo>
                <a:lnTo>
                  <a:pt x="287" y="368"/>
                </a:lnTo>
                <a:lnTo>
                  <a:pt x="267" y="391"/>
                </a:lnTo>
                <a:lnTo>
                  <a:pt x="267" y="391"/>
                </a:lnTo>
                <a:lnTo>
                  <a:pt x="258" y="402"/>
                </a:lnTo>
                <a:lnTo>
                  <a:pt x="248" y="410"/>
                </a:lnTo>
                <a:lnTo>
                  <a:pt x="228" y="428"/>
                </a:lnTo>
                <a:lnTo>
                  <a:pt x="228" y="428"/>
                </a:lnTo>
                <a:lnTo>
                  <a:pt x="228" y="429"/>
                </a:lnTo>
                <a:lnTo>
                  <a:pt x="228" y="429"/>
                </a:lnTo>
                <a:lnTo>
                  <a:pt x="200" y="428"/>
                </a:lnTo>
                <a:lnTo>
                  <a:pt x="173" y="426"/>
                </a:lnTo>
                <a:lnTo>
                  <a:pt x="173" y="426"/>
                </a:lnTo>
                <a:close/>
                <a:moveTo>
                  <a:pt x="232" y="429"/>
                </a:moveTo>
                <a:lnTo>
                  <a:pt x="232" y="429"/>
                </a:lnTo>
                <a:lnTo>
                  <a:pt x="249" y="416"/>
                </a:lnTo>
                <a:lnTo>
                  <a:pt x="266" y="401"/>
                </a:lnTo>
                <a:lnTo>
                  <a:pt x="282" y="384"/>
                </a:lnTo>
                <a:lnTo>
                  <a:pt x="298" y="370"/>
                </a:lnTo>
                <a:lnTo>
                  <a:pt x="298" y="370"/>
                </a:lnTo>
                <a:lnTo>
                  <a:pt x="336" y="336"/>
                </a:lnTo>
                <a:lnTo>
                  <a:pt x="374" y="301"/>
                </a:lnTo>
                <a:lnTo>
                  <a:pt x="374" y="301"/>
                </a:lnTo>
                <a:lnTo>
                  <a:pt x="389" y="287"/>
                </a:lnTo>
                <a:lnTo>
                  <a:pt x="389" y="287"/>
                </a:lnTo>
                <a:lnTo>
                  <a:pt x="398" y="278"/>
                </a:lnTo>
                <a:lnTo>
                  <a:pt x="398" y="278"/>
                </a:lnTo>
                <a:lnTo>
                  <a:pt x="389" y="290"/>
                </a:lnTo>
                <a:lnTo>
                  <a:pt x="389" y="290"/>
                </a:lnTo>
                <a:lnTo>
                  <a:pt x="372" y="308"/>
                </a:lnTo>
                <a:lnTo>
                  <a:pt x="356" y="324"/>
                </a:lnTo>
                <a:lnTo>
                  <a:pt x="356" y="324"/>
                </a:lnTo>
                <a:lnTo>
                  <a:pt x="301" y="389"/>
                </a:lnTo>
                <a:lnTo>
                  <a:pt x="301" y="389"/>
                </a:lnTo>
                <a:lnTo>
                  <a:pt x="262" y="430"/>
                </a:lnTo>
                <a:lnTo>
                  <a:pt x="262" y="430"/>
                </a:lnTo>
                <a:lnTo>
                  <a:pt x="232" y="429"/>
                </a:lnTo>
                <a:lnTo>
                  <a:pt x="232" y="429"/>
                </a:lnTo>
                <a:close/>
                <a:moveTo>
                  <a:pt x="389" y="312"/>
                </a:moveTo>
                <a:lnTo>
                  <a:pt x="389" y="312"/>
                </a:lnTo>
                <a:lnTo>
                  <a:pt x="405" y="301"/>
                </a:lnTo>
                <a:lnTo>
                  <a:pt x="405" y="301"/>
                </a:lnTo>
                <a:lnTo>
                  <a:pt x="410" y="297"/>
                </a:lnTo>
                <a:lnTo>
                  <a:pt x="407" y="299"/>
                </a:lnTo>
                <a:lnTo>
                  <a:pt x="399" y="308"/>
                </a:lnTo>
                <a:lnTo>
                  <a:pt x="399" y="308"/>
                </a:lnTo>
                <a:lnTo>
                  <a:pt x="359" y="351"/>
                </a:lnTo>
                <a:lnTo>
                  <a:pt x="359" y="351"/>
                </a:lnTo>
                <a:lnTo>
                  <a:pt x="344" y="368"/>
                </a:lnTo>
                <a:lnTo>
                  <a:pt x="330" y="386"/>
                </a:lnTo>
                <a:lnTo>
                  <a:pt x="330" y="386"/>
                </a:lnTo>
                <a:lnTo>
                  <a:pt x="321" y="397"/>
                </a:lnTo>
                <a:lnTo>
                  <a:pt x="312" y="407"/>
                </a:lnTo>
                <a:lnTo>
                  <a:pt x="301" y="417"/>
                </a:lnTo>
                <a:lnTo>
                  <a:pt x="290" y="428"/>
                </a:lnTo>
                <a:lnTo>
                  <a:pt x="290" y="428"/>
                </a:lnTo>
                <a:lnTo>
                  <a:pt x="290" y="430"/>
                </a:lnTo>
                <a:lnTo>
                  <a:pt x="291" y="430"/>
                </a:lnTo>
                <a:lnTo>
                  <a:pt x="293" y="430"/>
                </a:lnTo>
                <a:lnTo>
                  <a:pt x="293" y="430"/>
                </a:lnTo>
                <a:lnTo>
                  <a:pt x="306" y="420"/>
                </a:lnTo>
                <a:lnTo>
                  <a:pt x="321" y="407"/>
                </a:lnTo>
                <a:lnTo>
                  <a:pt x="347" y="380"/>
                </a:lnTo>
                <a:lnTo>
                  <a:pt x="372" y="353"/>
                </a:lnTo>
                <a:lnTo>
                  <a:pt x="397" y="326"/>
                </a:lnTo>
                <a:lnTo>
                  <a:pt x="397" y="326"/>
                </a:lnTo>
                <a:lnTo>
                  <a:pt x="410" y="313"/>
                </a:lnTo>
                <a:lnTo>
                  <a:pt x="424" y="301"/>
                </a:lnTo>
                <a:lnTo>
                  <a:pt x="424" y="301"/>
                </a:lnTo>
                <a:lnTo>
                  <a:pt x="395" y="332"/>
                </a:lnTo>
                <a:lnTo>
                  <a:pt x="395" y="332"/>
                </a:lnTo>
                <a:lnTo>
                  <a:pt x="340" y="403"/>
                </a:lnTo>
                <a:lnTo>
                  <a:pt x="340" y="403"/>
                </a:lnTo>
                <a:lnTo>
                  <a:pt x="326" y="420"/>
                </a:lnTo>
                <a:lnTo>
                  <a:pt x="326" y="420"/>
                </a:lnTo>
                <a:lnTo>
                  <a:pt x="321" y="425"/>
                </a:lnTo>
                <a:lnTo>
                  <a:pt x="321" y="425"/>
                </a:lnTo>
                <a:lnTo>
                  <a:pt x="317" y="428"/>
                </a:lnTo>
                <a:lnTo>
                  <a:pt x="317" y="429"/>
                </a:lnTo>
                <a:lnTo>
                  <a:pt x="317" y="430"/>
                </a:lnTo>
                <a:lnTo>
                  <a:pt x="317" y="430"/>
                </a:lnTo>
                <a:lnTo>
                  <a:pt x="313" y="434"/>
                </a:lnTo>
                <a:lnTo>
                  <a:pt x="313" y="434"/>
                </a:lnTo>
                <a:lnTo>
                  <a:pt x="266" y="432"/>
                </a:lnTo>
                <a:lnTo>
                  <a:pt x="266" y="432"/>
                </a:lnTo>
                <a:lnTo>
                  <a:pt x="317" y="376"/>
                </a:lnTo>
                <a:lnTo>
                  <a:pt x="317" y="376"/>
                </a:lnTo>
                <a:lnTo>
                  <a:pt x="352" y="343"/>
                </a:lnTo>
                <a:lnTo>
                  <a:pt x="370" y="326"/>
                </a:lnTo>
                <a:lnTo>
                  <a:pt x="389" y="312"/>
                </a:lnTo>
                <a:lnTo>
                  <a:pt x="389" y="312"/>
                </a:lnTo>
                <a:close/>
                <a:moveTo>
                  <a:pt x="332" y="436"/>
                </a:moveTo>
                <a:lnTo>
                  <a:pt x="332" y="436"/>
                </a:lnTo>
                <a:lnTo>
                  <a:pt x="317" y="434"/>
                </a:lnTo>
                <a:lnTo>
                  <a:pt x="317" y="434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35" y="417"/>
                </a:lnTo>
                <a:lnTo>
                  <a:pt x="349" y="401"/>
                </a:lnTo>
                <a:lnTo>
                  <a:pt x="349" y="401"/>
                </a:lnTo>
                <a:lnTo>
                  <a:pt x="380" y="371"/>
                </a:lnTo>
                <a:lnTo>
                  <a:pt x="397" y="357"/>
                </a:lnTo>
                <a:lnTo>
                  <a:pt x="411" y="341"/>
                </a:lnTo>
                <a:lnTo>
                  <a:pt x="411" y="341"/>
                </a:lnTo>
                <a:lnTo>
                  <a:pt x="425" y="328"/>
                </a:lnTo>
                <a:lnTo>
                  <a:pt x="425" y="328"/>
                </a:lnTo>
                <a:lnTo>
                  <a:pt x="432" y="321"/>
                </a:lnTo>
                <a:lnTo>
                  <a:pt x="433" y="320"/>
                </a:lnTo>
                <a:lnTo>
                  <a:pt x="430" y="326"/>
                </a:lnTo>
                <a:lnTo>
                  <a:pt x="430" y="326"/>
                </a:lnTo>
                <a:lnTo>
                  <a:pt x="417" y="345"/>
                </a:lnTo>
                <a:lnTo>
                  <a:pt x="402" y="363"/>
                </a:lnTo>
                <a:lnTo>
                  <a:pt x="402" y="363"/>
                </a:lnTo>
                <a:lnTo>
                  <a:pt x="372" y="395"/>
                </a:lnTo>
                <a:lnTo>
                  <a:pt x="344" y="428"/>
                </a:lnTo>
                <a:lnTo>
                  <a:pt x="344" y="428"/>
                </a:lnTo>
                <a:lnTo>
                  <a:pt x="344" y="430"/>
                </a:lnTo>
                <a:lnTo>
                  <a:pt x="344" y="430"/>
                </a:lnTo>
                <a:lnTo>
                  <a:pt x="345" y="430"/>
                </a:lnTo>
                <a:lnTo>
                  <a:pt x="345" y="430"/>
                </a:lnTo>
                <a:lnTo>
                  <a:pt x="368" y="411"/>
                </a:lnTo>
                <a:lnTo>
                  <a:pt x="389" y="391"/>
                </a:lnTo>
                <a:lnTo>
                  <a:pt x="430" y="349"/>
                </a:lnTo>
                <a:lnTo>
                  <a:pt x="430" y="349"/>
                </a:lnTo>
                <a:lnTo>
                  <a:pt x="438" y="343"/>
                </a:lnTo>
                <a:lnTo>
                  <a:pt x="441" y="339"/>
                </a:lnTo>
                <a:lnTo>
                  <a:pt x="444" y="336"/>
                </a:lnTo>
                <a:lnTo>
                  <a:pt x="444" y="336"/>
                </a:lnTo>
                <a:lnTo>
                  <a:pt x="440" y="344"/>
                </a:lnTo>
                <a:lnTo>
                  <a:pt x="433" y="352"/>
                </a:lnTo>
                <a:lnTo>
                  <a:pt x="421" y="366"/>
                </a:lnTo>
                <a:lnTo>
                  <a:pt x="421" y="366"/>
                </a:lnTo>
                <a:lnTo>
                  <a:pt x="401" y="391"/>
                </a:lnTo>
                <a:lnTo>
                  <a:pt x="382" y="416"/>
                </a:lnTo>
                <a:lnTo>
                  <a:pt x="382" y="416"/>
                </a:lnTo>
                <a:lnTo>
                  <a:pt x="376" y="421"/>
                </a:lnTo>
                <a:lnTo>
                  <a:pt x="376" y="421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32" y="436"/>
                </a:lnTo>
                <a:lnTo>
                  <a:pt x="332" y="436"/>
                </a:lnTo>
                <a:close/>
                <a:moveTo>
                  <a:pt x="453" y="372"/>
                </a:moveTo>
                <a:lnTo>
                  <a:pt x="453" y="372"/>
                </a:lnTo>
                <a:lnTo>
                  <a:pt x="448" y="383"/>
                </a:lnTo>
                <a:lnTo>
                  <a:pt x="448" y="383"/>
                </a:lnTo>
                <a:lnTo>
                  <a:pt x="424" y="406"/>
                </a:lnTo>
                <a:lnTo>
                  <a:pt x="401" y="432"/>
                </a:lnTo>
                <a:lnTo>
                  <a:pt x="401" y="432"/>
                </a:lnTo>
                <a:lnTo>
                  <a:pt x="399" y="433"/>
                </a:lnTo>
                <a:lnTo>
                  <a:pt x="399" y="433"/>
                </a:lnTo>
                <a:lnTo>
                  <a:pt x="391" y="434"/>
                </a:lnTo>
                <a:lnTo>
                  <a:pt x="391" y="434"/>
                </a:lnTo>
                <a:lnTo>
                  <a:pt x="405" y="421"/>
                </a:lnTo>
                <a:lnTo>
                  <a:pt x="418" y="407"/>
                </a:lnTo>
                <a:lnTo>
                  <a:pt x="445" y="379"/>
                </a:lnTo>
                <a:lnTo>
                  <a:pt x="445" y="379"/>
                </a:lnTo>
                <a:lnTo>
                  <a:pt x="451" y="372"/>
                </a:lnTo>
                <a:lnTo>
                  <a:pt x="453" y="370"/>
                </a:lnTo>
                <a:lnTo>
                  <a:pt x="453" y="371"/>
                </a:lnTo>
                <a:lnTo>
                  <a:pt x="453" y="372"/>
                </a:lnTo>
                <a:lnTo>
                  <a:pt x="453" y="372"/>
                </a:lnTo>
                <a:close/>
                <a:moveTo>
                  <a:pt x="440" y="395"/>
                </a:moveTo>
                <a:lnTo>
                  <a:pt x="440" y="395"/>
                </a:lnTo>
                <a:lnTo>
                  <a:pt x="426" y="409"/>
                </a:lnTo>
                <a:lnTo>
                  <a:pt x="413" y="422"/>
                </a:lnTo>
                <a:lnTo>
                  <a:pt x="413" y="422"/>
                </a:lnTo>
                <a:lnTo>
                  <a:pt x="406" y="429"/>
                </a:lnTo>
                <a:lnTo>
                  <a:pt x="410" y="424"/>
                </a:lnTo>
                <a:lnTo>
                  <a:pt x="425" y="409"/>
                </a:lnTo>
                <a:lnTo>
                  <a:pt x="425" y="409"/>
                </a:lnTo>
                <a:lnTo>
                  <a:pt x="440" y="395"/>
                </a:lnTo>
                <a:lnTo>
                  <a:pt x="440" y="395"/>
                </a:lnTo>
                <a:close/>
                <a:moveTo>
                  <a:pt x="386" y="434"/>
                </a:moveTo>
                <a:lnTo>
                  <a:pt x="386" y="434"/>
                </a:lnTo>
                <a:lnTo>
                  <a:pt x="364" y="436"/>
                </a:lnTo>
                <a:lnTo>
                  <a:pt x="364" y="436"/>
                </a:lnTo>
                <a:lnTo>
                  <a:pt x="366" y="434"/>
                </a:lnTo>
                <a:lnTo>
                  <a:pt x="366" y="434"/>
                </a:lnTo>
                <a:lnTo>
                  <a:pt x="368" y="433"/>
                </a:lnTo>
                <a:lnTo>
                  <a:pt x="371" y="430"/>
                </a:lnTo>
                <a:lnTo>
                  <a:pt x="371" y="430"/>
                </a:lnTo>
                <a:lnTo>
                  <a:pt x="384" y="417"/>
                </a:lnTo>
                <a:lnTo>
                  <a:pt x="384" y="417"/>
                </a:lnTo>
                <a:lnTo>
                  <a:pt x="406" y="394"/>
                </a:lnTo>
                <a:lnTo>
                  <a:pt x="429" y="372"/>
                </a:lnTo>
                <a:lnTo>
                  <a:pt x="429" y="372"/>
                </a:lnTo>
                <a:lnTo>
                  <a:pt x="441" y="359"/>
                </a:lnTo>
                <a:lnTo>
                  <a:pt x="447" y="355"/>
                </a:lnTo>
                <a:lnTo>
                  <a:pt x="448" y="356"/>
                </a:lnTo>
                <a:lnTo>
                  <a:pt x="445" y="360"/>
                </a:lnTo>
                <a:lnTo>
                  <a:pt x="445" y="360"/>
                </a:lnTo>
                <a:lnTo>
                  <a:pt x="441" y="367"/>
                </a:lnTo>
                <a:lnTo>
                  <a:pt x="434" y="374"/>
                </a:lnTo>
                <a:lnTo>
                  <a:pt x="424" y="386"/>
                </a:lnTo>
                <a:lnTo>
                  <a:pt x="424" y="386"/>
                </a:lnTo>
                <a:lnTo>
                  <a:pt x="413" y="398"/>
                </a:lnTo>
                <a:lnTo>
                  <a:pt x="403" y="410"/>
                </a:lnTo>
                <a:lnTo>
                  <a:pt x="386" y="434"/>
                </a:lnTo>
                <a:lnTo>
                  <a:pt x="386" y="434"/>
                </a:lnTo>
                <a:close/>
                <a:moveTo>
                  <a:pt x="406" y="432"/>
                </a:moveTo>
                <a:lnTo>
                  <a:pt x="406" y="432"/>
                </a:lnTo>
                <a:lnTo>
                  <a:pt x="418" y="422"/>
                </a:lnTo>
                <a:lnTo>
                  <a:pt x="430" y="410"/>
                </a:lnTo>
                <a:lnTo>
                  <a:pt x="441" y="398"/>
                </a:lnTo>
                <a:lnTo>
                  <a:pt x="451" y="384"/>
                </a:lnTo>
                <a:lnTo>
                  <a:pt x="451" y="384"/>
                </a:lnTo>
                <a:lnTo>
                  <a:pt x="453" y="380"/>
                </a:lnTo>
                <a:lnTo>
                  <a:pt x="453" y="380"/>
                </a:lnTo>
                <a:lnTo>
                  <a:pt x="457" y="376"/>
                </a:lnTo>
                <a:lnTo>
                  <a:pt x="457" y="376"/>
                </a:lnTo>
                <a:lnTo>
                  <a:pt x="455" y="380"/>
                </a:lnTo>
                <a:lnTo>
                  <a:pt x="455" y="380"/>
                </a:lnTo>
                <a:lnTo>
                  <a:pt x="445" y="397"/>
                </a:lnTo>
                <a:lnTo>
                  <a:pt x="445" y="397"/>
                </a:lnTo>
                <a:lnTo>
                  <a:pt x="438" y="406"/>
                </a:lnTo>
                <a:lnTo>
                  <a:pt x="430" y="414"/>
                </a:lnTo>
                <a:lnTo>
                  <a:pt x="414" y="430"/>
                </a:lnTo>
                <a:lnTo>
                  <a:pt x="414" y="430"/>
                </a:lnTo>
                <a:lnTo>
                  <a:pt x="406" y="432"/>
                </a:lnTo>
                <a:lnTo>
                  <a:pt x="406" y="432"/>
                </a:lnTo>
                <a:close/>
                <a:moveTo>
                  <a:pt x="432" y="425"/>
                </a:moveTo>
                <a:lnTo>
                  <a:pt x="432" y="425"/>
                </a:lnTo>
                <a:lnTo>
                  <a:pt x="421" y="429"/>
                </a:lnTo>
                <a:lnTo>
                  <a:pt x="421" y="429"/>
                </a:lnTo>
                <a:lnTo>
                  <a:pt x="421" y="428"/>
                </a:lnTo>
                <a:lnTo>
                  <a:pt x="421" y="428"/>
                </a:lnTo>
                <a:lnTo>
                  <a:pt x="422" y="428"/>
                </a:lnTo>
                <a:lnTo>
                  <a:pt x="422" y="428"/>
                </a:lnTo>
                <a:lnTo>
                  <a:pt x="422" y="426"/>
                </a:lnTo>
                <a:lnTo>
                  <a:pt x="422" y="426"/>
                </a:lnTo>
                <a:lnTo>
                  <a:pt x="451" y="398"/>
                </a:lnTo>
                <a:lnTo>
                  <a:pt x="451" y="398"/>
                </a:lnTo>
                <a:lnTo>
                  <a:pt x="460" y="387"/>
                </a:lnTo>
                <a:lnTo>
                  <a:pt x="461" y="387"/>
                </a:lnTo>
                <a:lnTo>
                  <a:pt x="461" y="387"/>
                </a:lnTo>
                <a:lnTo>
                  <a:pt x="457" y="397"/>
                </a:lnTo>
                <a:lnTo>
                  <a:pt x="457" y="397"/>
                </a:lnTo>
                <a:lnTo>
                  <a:pt x="453" y="405"/>
                </a:lnTo>
                <a:lnTo>
                  <a:pt x="447" y="411"/>
                </a:lnTo>
                <a:lnTo>
                  <a:pt x="440" y="418"/>
                </a:lnTo>
                <a:lnTo>
                  <a:pt x="432" y="424"/>
                </a:lnTo>
                <a:lnTo>
                  <a:pt x="432" y="424"/>
                </a:lnTo>
                <a:lnTo>
                  <a:pt x="432" y="425"/>
                </a:lnTo>
                <a:lnTo>
                  <a:pt x="432" y="425"/>
                </a:lnTo>
                <a:close/>
                <a:moveTo>
                  <a:pt x="447" y="417"/>
                </a:moveTo>
                <a:lnTo>
                  <a:pt x="447" y="417"/>
                </a:lnTo>
                <a:lnTo>
                  <a:pt x="453" y="409"/>
                </a:lnTo>
                <a:lnTo>
                  <a:pt x="459" y="401"/>
                </a:lnTo>
                <a:lnTo>
                  <a:pt x="463" y="393"/>
                </a:lnTo>
                <a:lnTo>
                  <a:pt x="465" y="383"/>
                </a:lnTo>
                <a:lnTo>
                  <a:pt x="465" y="383"/>
                </a:lnTo>
                <a:lnTo>
                  <a:pt x="464" y="380"/>
                </a:lnTo>
                <a:lnTo>
                  <a:pt x="463" y="382"/>
                </a:lnTo>
                <a:lnTo>
                  <a:pt x="463" y="382"/>
                </a:lnTo>
                <a:lnTo>
                  <a:pt x="449" y="395"/>
                </a:lnTo>
                <a:lnTo>
                  <a:pt x="449" y="395"/>
                </a:lnTo>
                <a:lnTo>
                  <a:pt x="456" y="383"/>
                </a:lnTo>
                <a:lnTo>
                  <a:pt x="463" y="371"/>
                </a:lnTo>
                <a:lnTo>
                  <a:pt x="463" y="371"/>
                </a:lnTo>
                <a:lnTo>
                  <a:pt x="463" y="370"/>
                </a:lnTo>
                <a:lnTo>
                  <a:pt x="461" y="368"/>
                </a:lnTo>
                <a:lnTo>
                  <a:pt x="461" y="370"/>
                </a:lnTo>
                <a:lnTo>
                  <a:pt x="461" y="370"/>
                </a:lnTo>
                <a:lnTo>
                  <a:pt x="455" y="375"/>
                </a:lnTo>
                <a:lnTo>
                  <a:pt x="455" y="375"/>
                </a:lnTo>
                <a:lnTo>
                  <a:pt x="460" y="366"/>
                </a:lnTo>
                <a:lnTo>
                  <a:pt x="460" y="366"/>
                </a:lnTo>
                <a:lnTo>
                  <a:pt x="459" y="363"/>
                </a:lnTo>
                <a:lnTo>
                  <a:pt x="457" y="363"/>
                </a:lnTo>
                <a:lnTo>
                  <a:pt x="457" y="363"/>
                </a:lnTo>
                <a:lnTo>
                  <a:pt x="438" y="383"/>
                </a:lnTo>
                <a:lnTo>
                  <a:pt x="420" y="402"/>
                </a:lnTo>
                <a:lnTo>
                  <a:pt x="420" y="402"/>
                </a:lnTo>
                <a:lnTo>
                  <a:pt x="399" y="422"/>
                </a:lnTo>
                <a:lnTo>
                  <a:pt x="399" y="422"/>
                </a:lnTo>
                <a:lnTo>
                  <a:pt x="395" y="428"/>
                </a:lnTo>
                <a:lnTo>
                  <a:pt x="395" y="428"/>
                </a:lnTo>
                <a:lnTo>
                  <a:pt x="410" y="407"/>
                </a:lnTo>
                <a:lnTo>
                  <a:pt x="417" y="398"/>
                </a:lnTo>
                <a:lnTo>
                  <a:pt x="425" y="389"/>
                </a:lnTo>
                <a:lnTo>
                  <a:pt x="425" y="389"/>
                </a:lnTo>
                <a:lnTo>
                  <a:pt x="441" y="371"/>
                </a:lnTo>
                <a:lnTo>
                  <a:pt x="448" y="362"/>
                </a:lnTo>
                <a:lnTo>
                  <a:pt x="453" y="352"/>
                </a:lnTo>
                <a:lnTo>
                  <a:pt x="453" y="352"/>
                </a:lnTo>
                <a:lnTo>
                  <a:pt x="453" y="349"/>
                </a:lnTo>
                <a:lnTo>
                  <a:pt x="452" y="349"/>
                </a:lnTo>
                <a:lnTo>
                  <a:pt x="452" y="349"/>
                </a:lnTo>
                <a:lnTo>
                  <a:pt x="437" y="360"/>
                </a:lnTo>
                <a:lnTo>
                  <a:pt x="424" y="372"/>
                </a:lnTo>
                <a:lnTo>
                  <a:pt x="399" y="398"/>
                </a:lnTo>
                <a:lnTo>
                  <a:pt x="399" y="398"/>
                </a:lnTo>
                <a:lnTo>
                  <a:pt x="402" y="393"/>
                </a:lnTo>
                <a:lnTo>
                  <a:pt x="402" y="393"/>
                </a:lnTo>
                <a:lnTo>
                  <a:pt x="414" y="378"/>
                </a:lnTo>
                <a:lnTo>
                  <a:pt x="426" y="363"/>
                </a:lnTo>
                <a:lnTo>
                  <a:pt x="438" y="348"/>
                </a:lnTo>
                <a:lnTo>
                  <a:pt x="449" y="332"/>
                </a:lnTo>
                <a:lnTo>
                  <a:pt x="449" y="332"/>
                </a:lnTo>
                <a:lnTo>
                  <a:pt x="449" y="330"/>
                </a:lnTo>
                <a:lnTo>
                  <a:pt x="449" y="330"/>
                </a:lnTo>
                <a:lnTo>
                  <a:pt x="448" y="330"/>
                </a:lnTo>
                <a:lnTo>
                  <a:pt x="448" y="330"/>
                </a:lnTo>
                <a:lnTo>
                  <a:pt x="424" y="352"/>
                </a:lnTo>
                <a:lnTo>
                  <a:pt x="401" y="375"/>
                </a:lnTo>
                <a:lnTo>
                  <a:pt x="401" y="375"/>
                </a:lnTo>
                <a:lnTo>
                  <a:pt x="375" y="401"/>
                </a:lnTo>
                <a:lnTo>
                  <a:pt x="362" y="413"/>
                </a:lnTo>
                <a:lnTo>
                  <a:pt x="349" y="425"/>
                </a:lnTo>
                <a:lnTo>
                  <a:pt x="349" y="425"/>
                </a:lnTo>
                <a:lnTo>
                  <a:pt x="397" y="372"/>
                </a:lnTo>
                <a:lnTo>
                  <a:pt x="420" y="345"/>
                </a:lnTo>
                <a:lnTo>
                  <a:pt x="430" y="330"/>
                </a:lnTo>
                <a:lnTo>
                  <a:pt x="440" y="317"/>
                </a:lnTo>
                <a:lnTo>
                  <a:pt x="440" y="317"/>
                </a:lnTo>
                <a:lnTo>
                  <a:pt x="440" y="314"/>
                </a:lnTo>
                <a:lnTo>
                  <a:pt x="438" y="314"/>
                </a:lnTo>
                <a:lnTo>
                  <a:pt x="438" y="314"/>
                </a:lnTo>
                <a:lnTo>
                  <a:pt x="422" y="326"/>
                </a:lnTo>
                <a:lnTo>
                  <a:pt x="407" y="340"/>
                </a:lnTo>
                <a:lnTo>
                  <a:pt x="394" y="355"/>
                </a:lnTo>
                <a:lnTo>
                  <a:pt x="380" y="368"/>
                </a:lnTo>
                <a:lnTo>
                  <a:pt x="380" y="368"/>
                </a:lnTo>
                <a:lnTo>
                  <a:pt x="348" y="399"/>
                </a:lnTo>
                <a:lnTo>
                  <a:pt x="348" y="399"/>
                </a:lnTo>
                <a:lnTo>
                  <a:pt x="389" y="347"/>
                </a:lnTo>
                <a:lnTo>
                  <a:pt x="409" y="322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44" y="314"/>
                </a:lnTo>
                <a:lnTo>
                  <a:pt x="455" y="332"/>
                </a:lnTo>
                <a:lnTo>
                  <a:pt x="459" y="341"/>
                </a:lnTo>
                <a:lnTo>
                  <a:pt x="461" y="352"/>
                </a:lnTo>
                <a:lnTo>
                  <a:pt x="464" y="362"/>
                </a:lnTo>
                <a:lnTo>
                  <a:pt x="465" y="372"/>
                </a:lnTo>
                <a:lnTo>
                  <a:pt x="465" y="372"/>
                </a:lnTo>
                <a:lnTo>
                  <a:pt x="465" y="379"/>
                </a:lnTo>
                <a:lnTo>
                  <a:pt x="465" y="386"/>
                </a:lnTo>
                <a:lnTo>
                  <a:pt x="464" y="393"/>
                </a:lnTo>
                <a:lnTo>
                  <a:pt x="461" y="398"/>
                </a:lnTo>
                <a:lnTo>
                  <a:pt x="459" y="403"/>
                </a:lnTo>
                <a:lnTo>
                  <a:pt x="455" y="409"/>
                </a:lnTo>
                <a:lnTo>
                  <a:pt x="447" y="417"/>
                </a:lnTo>
                <a:lnTo>
                  <a:pt x="447" y="417"/>
                </a:lnTo>
                <a:close/>
                <a:moveTo>
                  <a:pt x="428" y="295"/>
                </a:moveTo>
                <a:lnTo>
                  <a:pt x="428" y="295"/>
                </a:lnTo>
                <a:lnTo>
                  <a:pt x="414" y="306"/>
                </a:lnTo>
                <a:lnTo>
                  <a:pt x="401" y="317"/>
                </a:lnTo>
                <a:lnTo>
                  <a:pt x="376" y="343"/>
                </a:lnTo>
                <a:lnTo>
                  <a:pt x="352" y="368"/>
                </a:lnTo>
                <a:lnTo>
                  <a:pt x="329" y="394"/>
                </a:lnTo>
                <a:lnTo>
                  <a:pt x="329" y="394"/>
                </a:lnTo>
                <a:lnTo>
                  <a:pt x="337" y="382"/>
                </a:lnTo>
                <a:lnTo>
                  <a:pt x="347" y="370"/>
                </a:lnTo>
                <a:lnTo>
                  <a:pt x="347" y="370"/>
                </a:lnTo>
                <a:lnTo>
                  <a:pt x="380" y="332"/>
                </a:lnTo>
                <a:lnTo>
                  <a:pt x="416" y="293"/>
                </a:lnTo>
                <a:lnTo>
                  <a:pt x="416" y="293"/>
                </a:lnTo>
                <a:lnTo>
                  <a:pt x="416" y="291"/>
                </a:lnTo>
                <a:lnTo>
                  <a:pt x="416" y="290"/>
                </a:lnTo>
                <a:lnTo>
                  <a:pt x="414" y="291"/>
                </a:lnTo>
                <a:lnTo>
                  <a:pt x="414" y="291"/>
                </a:lnTo>
                <a:lnTo>
                  <a:pt x="394" y="305"/>
                </a:lnTo>
                <a:lnTo>
                  <a:pt x="375" y="318"/>
                </a:lnTo>
                <a:lnTo>
                  <a:pt x="356" y="335"/>
                </a:lnTo>
                <a:lnTo>
                  <a:pt x="339" y="351"/>
                </a:lnTo>
                <a:lnTo>
                  <a:pt x="339" y="351"/>
                </a:lnTo>
                <a:lnTo>
                  <a:pt x="345" y="343"/>
                </a:lnTo>
                <a:lnTo>
                  <a:pt x="345" y="343"/>
                </a:lnTo>
                <a:lnTo>
                  <a:pt x="360" y="325"/>
                </a:lnTo>
                <a:lnTo>
                  <a:pt x="376" y="309"/>
                </a:lnTo>
                <a:lnTo>
                  <a:pt x="384" y="301"/>
                </a:lnTo>
                <a:lnTo>
                  <a:pt x="391" y="291"/>
                </a:lnTo>
                <a:lnTo>
                  <a:pt x="398" y="283"/>
                </a:lnTo>
                <a:lnTo>
                  <a:pt x="403" y="272"/>
                </a:lnTo>
                <a:lnTo>
                  <a:pt x="403" y="272"/>
                </a:lnTo>
                <a:lnTo>
                  <a:pt x="402" y="271"/>
                </a:lnTo>
                <a:lnTo>
                  <a:pt x="401" y="271"/>
                </a:lnTo>
                <a:lnTo>
                  <a:pt x="401" y="271"/>
                </a:lnTo>
                <a:lnTo>
                  <a:pt x="359" y="312"/>
                </a:lnTo>
                <a:lnTo>
                  <a:pt x="317" y="351"/>
                </a:lnTo>
                <a:lnTo>
                  <a:pt x="317" y="351"/>
                </a:lnTo>
                <a:lnTo>
                  <a:pt x="297" y="367"/>
                </a:lnTo>
                <a:lnTo>
                  <a:pt x="276" y="386"/>
                </a:lnTo>
                <a:lnTo>
                  <a:pt x="276" y="386"/>
                </a:lnTo>
                <a:lnTo>
                  <a:pt x="278" y="383"/>
                </a:lnTo>
                <a:lnTo>
                  <a:pt x="278" y="383"/>
                </a:lnTo>
                <a:lnTo>
                  <a:pt x="298" y="360"/>
                </a:lnTo>
                <a:lnTo>
                  <a:pt x="318" y="339"/>
                </a:lnTo>
                <a:lnTo>
                  <a:pt x="318" y="339"/>
                </a:lnTo>
                <a:lnTo>
                  <a:pt x="336" y="318"/>
                </a:lnTo>
                <a:lnTo>
                  <a:pt x="355" y="299"/>
                </a:lnTo>
                <a:lnTo>
                  <a:pt x="374" y="279"/>
                </a:lnTo>
                <a:lnTo>
                  <a:pt x="382" y="270"/>
                </a:lnTo>
                <a:lnTo>
                  <a:pt x="389" y="259"/>
                </a:lnTo>
                <a:lnTo>
                  <a:pt x="389" y="259"/>
                </a:lnTo>
                <a:lnTo>
                  <a:pt x="390" y="258"/>
                </a:lnTo>
                <a:lnTo>
                  <a:pt x="390" y="258"/>
                </a:lnTo>
                <a:lnTo>
                  <a:pt x="410" y="275"/>
                </a:lnTo>
                <a:lnTo>
                  <a:pt x="428" y="295"/>
                </a:lnTo>
                <a:lnTo>
                  <a:pt x="428" y="295"/>
                </a:lnTo>
                <a:close/>
                <a:moveTo>
                  <a:pt x="148" y="163"/>
                </a:moveTo>
                <a:lnTo>
                  <a:pt x="148" y="163"/>
                </a:lnTo>
                <a:lnTo>
                  <a:pt x="154" y="154"/>
                </a:lnTo>
                <a:lnTo>
                  <a:pt x="158" y="144"/>
                </a:lnTo>
                <a:lnTo>
                  <a:pt x="162" y="135"/>
                </a:lnTo>
                <a:lnTo>
                  <a:pt x="164" y="125"/>
                </a:lnTo>
                <a:lnTo>
                  <a:pt x="166" y="116"/>
                </a:lnTo>
                <a:lnTo>
                  <a:pt x="166" y="106"/>
                </a:lnTo>
                <a:lnTo>
                  <a:pt x="164" y="87"/>
                </a:lnTo>
                <a:lnTo>
                  <a:pt x="160" y="69"/>
                </a:lnTo>
                <a:lnTo>
                  <a:pt x="155" y="51"/>
                </a:lnTo>
                <a:lnTo>
                  <a:pt x="147" y="33"/>
                </a:lnTo>
                <a:lnTo>
                  <a:pt x="137" y="16"/>
                </a:lnTo>
                <a:lnTo>
                  <a:pt x="137" y="16"/>
                </a:lnTo>
                <a:lnTo>
                  <a:pt x="154" y="13"/>
                </a:lnTo>
                <a:lnTo>
                  <a:pt x="170" y="12"/>
                </a:lnTo>
                <a:lnTo>
                  <a:pt x="202" y="11"/>
                </a:lnTo>
                <a:lnTo>
                  <a:pt x="235" y="12"/>
                </a:lnTo>
                <a:lnTo>
                  <a:pt x="268" y="12"/>
                </a:lnTo>
                <a:lnTo>
                  <a:pt x="268" y="12"/>
                </a:lnTo>
                <a:lnTo>
                  <a:pt x="260" y="25"/>
                </a:lnTo>
                <a:lnTo>
                  <a:pt x="254" y="40"/>
                </a:lnTo>
                <a:lnTo>
                  <a:pt x="249" y="54"/>
                </a:lnTo>
                <a:lnTo>
                  <a:pt x="247" y="69"/>
                </a:lnTo>
                <a:lnTo>
                  <a:pt x="245" y="83"/>
                </a:lnTo>
                <a:lnTo>
                  <a:pt x="247" y="98"/>
                </a:lnTo>
                <a:lnTo>
                  <a:pt x="251" y="113"/>
                </a:lnTo>
                <a:lnTo>
                  <a:pt x="258" y="129"/>
                </a:lnTo>
                <a:lnTo>
                  <a:pt x="258" y="129"/>
                </a:lnTo>
                <a:lnTo>
                  <a:pt x="268" y="146"/>
                </a:lnTo>
                <a:lnTo>
                  <a:pt x="281" y="162"/>
                </a:lnTo>
                <a:lnTo>
                  <a:pt x="295" y="177"/>
                </a:lnTo>
                <a:lnTo>
                  <a:pt x="310" y="190"/>
                </a:lnTo>
                <a:lnTo>
                  <a:pt x="343" y="217"/>
                </a:lnTo>
                <a:lnTo>
                  <a:pt x="374" y="243"/>
                </a:lnTo>
                <a:lnTo>
                  <a:pt x="374" y="243"/>
                </a:lnTo>
                <a:lnTo>
                  <a:pt x="378" y="247"/>
                </a:lnTo>
                <a:lnTo>
                  <a:pt x="378" y="247"/>
                </a:lnTo>
                <a:lnTo>
                  <a:pt x="372" y="248"/>
                </a:lnTo>
                <a:lnTo>
                  <a:pt x="366" y="254"/>
                </a:lnTo>
                <a:lnTo>
                  <a:pt x="366" y="254"/>
                </a:lnTo>
                <a:lnTo>
                  <a:pt x="360" y="256"/>
                </a:lnTo>
                <a:lnTo>
                  <a:pt x="355" y="258"/>
                </a:lnTo>
                <a:lnTo>
                  <a:pt x="348" y="258"/>
                </a:lnTo>
                <a:lnTo>
                  <a:pt x="341" y="255"/>
                </a:lnTo>
                <a:lnTo>
                  <a:pt x="328" y="249"/>
                </a:lnTo>
                <a:lnTo>
                  <a:pt x="316" y="245"/>
                </a:lnTo>
                <a:lnTo>
                  <a:pt x="316" y="245"/>
                </a:lnTo>
                <a:lnTo>
                  <a:pt x="305" y="244"/>
                </a:lnTo>
                <a:lnTo>
                  <a:pt x="294" y="245"/>
                </a:lnTo>
                <a:lnTo>
                  <a:pt x="285" y="249"/>
                </a:lnTo>
                <a:lnTo>
                  <a:pt x="276" y="255"/>
                </a:lnTo>
                <a:lnTo>
                  <a:pt x="260" y="268"/>
                </a:lnTo>
                <a:lnTo>
                  <a:pt x="251" y="275"/>
                </a:lnTo>
                <a:lnTo>
                  <a:pt x="243" y="282"/>
                </a:lnTo>
                <a:lnTo>
                  <a:pt x="243" y="282"/>
                </a:lnTo>
                <a:lnTo>
                  <a:pt x="236" y="285"/>
                </a:lnTo>
                <a:lnTo>
                  <a:pt x="231" y="287"/>
                </a:lnTo>
                <a:lnTo>
                  <a:pt x="224" y="287"/>
                </a:lnTo>
                <a:lnTo>
                  <a:pt x="218" y="287"/>
                </a:lnTo>
                <a:lnTo>
                  <a:pt x="213" y="285"/>
                </a:lnTo>
                <a:lnTo>
                  <a:pt x="209" y="282"/>
                </a:lnTo>
                <a:lnTo>
                  <a:pt x="200" y="275"/>
                </a:lnTo>
                <a:lnTo>
                  <a:pt x="190" y="266"/>
                </a:lnTo>
                <a:lnTo>
                  <a:pt x="182" y="256"/>
                </a:lnTo>
                <a:lnTo>
                  <a:pt x="173" y="247"/>
                </a:lnTo>
                <a:lnTo>
                  <a:pt x="164" y="240"/>
                </a:lnTo>
                <a:lnTo>
                  <a:pt x="164" y="240"/>
                </a:lnTo>
                <a:lnTo>
                  <a:pt x="155" y="235"/>
                </a:lnTo>
                <a:lnTo>
                  <a:pt x="147" y="231"/>
                </a:lnTo>
                <a:lnTo>
                  <a:pt x="137" y="229"/>
                </a:lnTo>
                <a:lnTo>
                  <a:pt x="129" y="229"/>
                </a:lnTo>
                <a:lnTo>
                  <a:pt x="120" y="231"/>
                </a:lnTo>
                <a:lnTo>
                  <a:pt x="112" y="232"/>
                </a:lnTo>
                <a:lnTo>
                  <a:pt x="94" y="239"/>
                </a:lnTo>
                <a:lnTo>
                  <a:pt x="94" y="239"/>
                </a:lnTo>
                <a:lnTo>
                  <a:pt x="123" y="201"/>
                </a:lnTo>
                <a:lnTo>
                  <a:pt x="148" y="163"/>
                </a:lnTo>
                <a:lnTo>
                  <a:pt x="148" y="163"/>
                </a:lnTo>
                <a:close/>
                <a:moveTo>
                  <a:pt x="51" y="298"/>
                </a:moveTo>
                <a:lnTo>
                  <a:pt x="51" y="298"/>
                </a:lnTo>
                <a:lnTo>
                  <a:pt x="90" y="266"/>
                </a:lnTo>
                <a:lnTo>
                  <a:pt x="90" y="266"/>
                </a:lnTo>
                <a:lnTo>
                  <a:pt x="104" y="258"/>
                </a:lnTo>
                <a:lnTo>
                  <a:pt x="116" y="249"/>
                </a:lnTo>
                <a:lnTo>
                  <a:pt x="116" y="249"/>
                </a:lnTo>
                <a:lnTo>
                  <a:pt x="125" y="244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27" y="251"/>
                </a:lnTo>
                <a:lnTo>
                  <a:pt x="127" y="251"/>
                </a:lnTo>
                <a:lnTo>
                  <a:pt x="110" y="264"/>
                </a:lnTo>
                <a:lnTo>
                  <a:pt x="93" y="278"/>
                </a:lnTo>
                <a:lnTo>
                  <a:pt x="58" y="302"/>
                </a:lnTo>
                <a:lnTo>
                  <a:pt x="58" y="302"/>
                </a:lnTo>
                <a:lnTo>
                  <a:pt x="50" y="309"/>
                </a:lnTo>
                <a:lnTo>
                  <a:pt x="42" y="316"/>
                </a:lnTo>
                <a:lnTo>
                  <a:pt x="28" y="332"/>
                </a:lnTo>
                <a:lnTo>
                  <a:pt x="28" y="332"/>
                </a:lnTo>
                <a:lnTo>
                  <a:pt x="40" y="313"/>
                </a:lnTo>
                <a:lnTo>
                  <a:pt x="51" y="298"/>
                </a:lnTo>
                <a:lnTo>
                  <a:pt x="51" y="29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同心圆 5"/>
          <p:cNvSpPr/>
          <p:nvPr/>
        </p:nvSpPr>
        <p:spPr>
          <a:xfrm>
            <a:off x="2489293" y="311135"/>
            <a:ext cx="1023182" cy="991612"/>
          </a:xfrm>
          <a:prstGeom prst="donut">
            <a:avLst>
              <a:gd name="adj" fmla="val 2336"/>
            </a:avLst>
          </a:prstGeom>
          <a:blipFill dpi="0"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05146" y="311111"/>
            <a:ext cx="5216363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  <a:sym typeface="+mn-ea"/>
              </a:rPr>
              <a:t>系统流程分析</a:t>
            </a:r>
            <a:endParaRPr lang="zh-CN" altLang="en-US" sz="4800" dirty="0"/>
          </a:p>
          <a:p>
            <a:pPr algn="dist"/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4344872" y="1099241"/>
            <a:ext cx="4946182" cy="111923"/>
            <a:chOff x="2667" y="3648"/>
            <a:chExt cx="959" cy="49"/>
          </a:xfrm>
          <a:solidFill>
            <a:schemeClr val="bg1"/>
          </a:solidFill>
        </p:grpSpPr>
        <p:sp>
          <p:nvSpPr>
            <p:cNvPr id="116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7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8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9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0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1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2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3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4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5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6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7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8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9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0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1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2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3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4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5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6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7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8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9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0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1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2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3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4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5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6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7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8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9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0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1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2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3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4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5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6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7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8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9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0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1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2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3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4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5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6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7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2" name="椭圆 31"/>
          <p:cNvSpPr/>
          <p:nvPr/>
        </p:nvSpPr>
        <p:spPr>
          <a:xfrm>
            <a:off x="878840" y="1781810"/>
            <a:ext cx="9948545" cy="416750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noFill/>
          <a:ln w="25400" cap="rnd">
            <a:solidFill>
              <a:schemeClr val="bg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graphicFrame>
        <p:nvGraphicFramePr>
          <p:cNvPr id="3" name="对象 -2147482624"/>
          <p:cNvGraphicFramePr>
            <a:graphicFrameLocks noChangeAspect="1"/>
          </p:cNvGraphicFramePr>
          <p:nvPr/>
        </p:nvGraphicFramePr>
        <p:xfrm>
          <a:off x="3599180" y="1985645"/>
          <a:ext cx="5005705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6146800" imgH="4419600" progId="Visio.Drawing.11">
                  <p:embed/>
                </p:oleObj>
              </mc:Choice>
              <mc:Fallback>
                <p:oleObj name="" r:id="rId2" imgW="6146800" imgH="44196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99180" y="1985645"/>
                        <a:ext cx="5005705" cy="3778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pull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7"/>
          <p:cNvSpPr>
            <a:spLocks noEditPoints="1"/>
          </p:cNvSpPr>
          <p:nvPr/>
        </p:nvSpPr>
        <p:spPr bwMode="auto">
          <a:xfrm>
            <a:off x="2696341" y="427143"/>
            <a:ext cx="617918" cy="714965"/>
          </a:xfrm>
          <a:custGeom>
            <a:avLst/>
            <a:gdLst>
              <a:gd name="T0" fmla="*/ 449 w 478"/>
              <a:gd name="T1" fmla="*/ 426 h 449"/>
              <a:gd name="T2" fmla="*/ 347 w 478"/>
              <a:gd name="T3" fmla="*/ 204 h 449"/>
              <a:gd name="T4" fmla="*/ 283 w 478"/>
              <a:gd name="T5" fmla="*/ 9 h 449"/>
              <a:gd name="T6" fmla="*/ 124 w 478"/>
              <a:gd name="T7" fmla="*/ 16 h 449"/>
              <a:gd name="T8" fmla="*/ 29 w 478"/>
              <a:gd name="T9" fmla="*/ 309 h 449"/>
              <a:gd name="T10" fmla="*/ 97 w 478"/>
              <a:gd name="T11" fmla="*/ 441 h 449"/>
              <a:gd name="T12" fmla="*/ 89 w 478"/>
              <a:gd name="T13" fmla="*/ 264 h 449"/>
              <a:gd name="T14" fmla="*/ 71 w 478"/>
              <a:gd name="T15" fmla="*/ 297 h 449"/>
              <a:gd name="T16" fmla="*/ 345 w 478"/>
              <a:gd name="T17" fmla="*/ 270 h 449"/>
              <a:gd name="T18" fmla="*/ 302 w 478"/>
              <a:gd name="T19" fmla="*/ 305 h 449"/>
              <a:gd name="T20" fmla="*/ 314 w 478"/>
              <a:gd name="T21" fmla="*/ 270 h 449"/>
              <a:gd name="T22" fmla="*/ 154 w 478"/>
              <a:gd name="T23" fmla="*/ 411 h 449"/>
              <a:gd name="T24" fmla="*/ 243 w 478"/>
              <a:gd name="T25" fmla="*/ 302 h 449"/>
              <a:gd name="T26" fmla="*/ 98 w 478"/>
              <a:gd name="T27" fmla="*/ 378 h 449"/>
              <a:gd name="T28" fmla="*/ 197 w 478"/>
              <a:gd name="T29" fmla="*/ 289 h 449"/>
              <a:gd name="T30" fmla="*/ 104 w 478"/>
              <a:gd name="T31" fmla="*/ 401 h 449"/>
              <a:gd name="T32" fmla="*/ 194 w 478"/>
              <a:gd name="T33" fmla="*/ 287 h 449"/>
              <a:gd name="T34" fmla="*/ 140 w 478"/>
              <a:gd name="T35" fmla="*/ 309 h 449"/>
              <a:gd name="T36" fmla="*/ 65 w 478"/>
              <a:gd name="T37" fmla="*/ 349 h 449"/>
              <a:gd name="T38" fmla="*/ 48 w 478"/>
              <a:gd name="T39" fmla="*/ 345 h 449"/>
              <a:gd name="T40" fmla="*/ 20 w 478"/>
              <a:gd name="T41" fmla="*/ 347 h 449"/>
              <a:gd name="T42" fmla="*/ 29 w 478"/>
              <a:gd name="T43" fmla="*/ 352 h 449"/>
              <a:gd name="T44" fmla="*/ 151 w 478"/>
              <a:gd name="T45" fmla="*/ 271 h 449"/>
              <a:gd name="T46" fmla="*/ 56 w 478"/>
              <a:gd name="T47" fmla="*/ 367 h 449"/>
              <a:gd name="T48" fmla="*/ 28 w 478"/>
              <a:gd name="T49" fmla="*/ 416 h 449"/>
              <a:gd name="T50" fmla="*/ 44 w 478"/>
              <a:gd name="T51" fmla="*/ 422 h 449"/>
              <a:gd name="T52" fmla="*/ 189 w 478"/>
              <a:gd name="T53" fmla="*/ 309 h 449"/>
              <a:gd name="T54" fmla="*/ 81 w 478"/>
              <a:gd name="T55" fmla="*/ 426 h 449"/>
              <a:gd name="T56" fmla="*/ 102 w 478"/>
              <a:gd name="T57" fmla="*/ 426 h 449"/>
              <a:gd name="T58" fmla="*/ 266 w 478"/>
              <a:gd name="T59" fmla="*/ 287 h 449"/>
              <a:gd name="T60" fmla="*/ 158 w 478"/>
              <a:gd name="T61" fmla="*/ 379 h 449"/>
              <a:gd name="T62" fmla="*/ 166 w 478"/>
              <a:gd name="T63" fmla="*/ 401 h 449"/>
              <a:gd name="T64" fmla="*/ 256 w 478"/>
              <a:gd name="T65" fmla="*/ 335 h 449"/>
              <a:gd name="T66" fmla="*/ 183 w 478"/>
              <a:gd name="T67" fmla="*/ 420 h 449"/>
              <a:gd name="T68" fmla="*/ 239 w 478"/>
              <a:gd name="T69" fmla="*/ 386 h 449"/>
              <a:gd name="T70" fmla="*/ 339 w 478"/>
              <a:gd name="T71" fmla="*/ 301 h 449"/>
              <a:gd name="T72" fmla="*/ 200 w 478"/>
              <a:gd name="T73" fmla="*/ 428 h 449"/>
              <a:gd name="T74" fmla="*/ 372 w 478"/>
              <a:gd name="T75" fmla="*/ 308 h 449"/>
              <a:gd name="T76" fmla="*/ 344 w 478"/>
              <a:gd name="T77" fmla="*/ 368 h 449"/>
              <a:gd name="T78" fmla="*/ 424 w 478"/>
              <a:gd name="T79" fmla="*/ 301 h 449"/>
              <a:gd name="T80" fmla="*/ 317 w 478"/>
              <a:gd name="T81" fmla="*/ 376 h 449"/>
              <a:gd name="T82" fmla="*/ 411 w 478"/>
              <a:gd name="T83" fmla="*/ 341 h 449"/>
              <a:gd name="T84" fmla="*/ 430 w 478"/>
              <a:gd name="T85" fmla="*/ 349 h 449"/>
              <a:gd name="T86" fmla="*/ 332 w 478"/>
              <a:gd name="T87" fmla="*/ 436 h 449"/>
              <a:gd name="T88" fmla="*/ 453 w 478"/>
              <a:gd name="T89" fmla="*/ 371 h 449"/>
              <a:gd name="T90" fmla="*/ 366 w 478"/>
              <a:gd name="T91" fmla="*/ 434 h 449"/>
              <a:gd name="T92" fmla="*/ 403 w 478"/>
              <a:gd name="T93" fmla="*/ 410 h 449"/>
              <a:gd name="T94" fmla="*/ 430 w 478"/>
              <a:gd name="T95" fmla="*/ 414 h 449"/>
              <a:gd name="T96" fmla="*/ 461 w 478"/>
              <a:gd name="T97" fmla="*/ 387 h 449"/>
              <a:gd name="T98" fmla="*/ 463 w 478"/>
              <a:gd name="T99" fmla="*/ 382 h 449"/>
              <a:gd name="T100" fmla="*/ 420 w 478"/>
              <a:gd name="T101" fmla="*/ 402 h 449"/>
              <a:gd name="T102" fmla="*/ 399 w 478"/>
              <a:gd name="T103" fmla="*/ 398 h 449"/>
              <a:gd name="T104" fmla="*/ 397 w 478"/>
              <a:gd name="T105" fmla="*/ 372 h 449"/>
              <a:gd name="T106" fmla="*/ 430 w 478"/>
              <a:gd name="T107" fmla="*/ 297 h 449"/>
              <a:gd name="T108" fmla="*/ 414 w 478"/>
              <a:gd name="T109" fmla="*/ 306 h 449"/>
              <a:gd name="T110" fmla="*/ 339 w 478"/>
              <a:gd name="T111" fmla="*/ 351 h 449"/>
              <a:gd name="T112" fmla="*/ 276 w 478"/>
              <a:gd name="T113" fmla="*/ 386 h 449"/>
              <a:gd name="T114" fmla="*/ 154 w 478"/>
              <a:gd name="T115" fmla="*/ 154 h 449"/>
              <a:gd name="T116" fmla="*/ 254 w 478"/>
              <a:gd name="T117" fmla="*/ 40 h 449"/>
              <a:gd name="T118" fmla="*/ 366 w 478"/>
              <a:gd name="T119" fmla="*/ 254 h 449"/>
              <a:gd name="T120" fmla="*/ 218 w 478"/>
              <a:gd name="T121" fmla="*/ 287 h 449"/>
              <a:gd name="T122" fmla="*/ 148 w 478"/>
              <a:gd name="T123" fmla="*/ 163 h 449"/>
              <a:gd name="T124" fmla="*/ 50 w 478"/>
              <a:gd name="T125" fmla="*/ 309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78" h="449">
                <a:moveTo>
                  <a:pt x="97" y="441"/>
                </a:moveTo>
                <a:lnTo>
                  <a:pt x="97" y="441"/>
                </a:lnTo>
                <a:lnTo>
                  <a:pt x="127" y="440"/>
                </a:lnTo>
                <a:lnTo>
                  <a:pt x="155" y="438"/>
                </a:lnTo>
                <a:lnTo>
                  <a:pt x="155" y="438"/>
                </a:lnTo>
                <a:lnTo>
                  <a:pt x="179" y="438"/>
                </a:lnTo>
                <a:lnTo>
                  <a:pt x="204" y="438"/>
                </a:lnTo>
                <a:lnTo>
                  <a:pt x="251" y="441"/>
                </a:lnTo>
                <a:lnTo>
                  <a:pt x="251" y="441"/>
                </a:lnTo>
                <a:lnTo>
                  <a:pt x="290" y="445"/>
                </a:lnTo>
                <a:lnTo>
                  <a:pt x="330" y="448"/>
                </a:lnTo>
                <a:lnTo>
                  <a:pt x="351" y="449"/>
                </a:lnTo>
                <a:lnTo>
                  <a:pt x="370" y="448"/>
                </a:lnTo>
                <a:lnTo>
                  <a:pt x="390" y="447"/>
                </a:lnTo>
                <a:lnTo>
                  <a:pt x="409" y="444"/>
                </a:lnTo>
                <a:lnTo>
                  <a:pt x="409" y="444"/>
                </a:lnTo>
                <a:lnTo>
                  <a:pt x="424" y="440"/>
                </a:lnTo>
                <a:lnTo>
                  <a:pt x="437" y="434"/>
                </a:lnTo>
                <a:lnTo>
                  <a:pt x="449" y="426"/>
                </a:lnTo>
                <a:lnTo>
                  <a:pt x="460" y="417"/>
                </a:lnTo>
                <a:lnTo>
                  <a:pt x="468" y="406"/>
                </a:lnTo>
                <a:lnTo>
                  <a:pt x="472" y="401"/>
                </a:lnTo>
                <a:lnTo>
                  <a:pt x="475" y="394"/>
                </a:lnTo>
                <a:lnTo>
                  <a:pt x="476" y="387"/>
                </a:lnTo>
                <a:lnTo>
                  <a:pt x="478" y="380"/>
                </a:lnTo>
                <a:lnTo>
                  <a:pt x="478" y="372"/>
                </a:lnTo>
                <a:lnTo>
                  <a:pt x="478" y="364"/>
                </a:lnTo>
                <a:lnTo>
                  <a:pt x="478" y="364"/>
                </a:lnTo>
                <a:lnTo>
                  <a:pt x="474" y="348"/>
                </a:lnTo>
                <a:lnTo>
                  <a:pt x="467" y="332"/>
                </a:lnTo>
                <a:lnTo>
                  <a:pt x="459" y="317"/>
                </a:lnTo>
                <a:lnTo>
                  <a:pt x="449" y="303"/>
                </a:lnTo>
                <a:lnTo>
                  <a:pt x="438" y="289"/>
                </a:lnTo>
                <a:lnTo>
                  <a:pt x="426" y="276"/>
                </a:lnTo>
                <a:lnTo>
                  <a:pt x="402" y="252"/>
                </a:lnTo>
                <a:lnTo>
                  <a:pt x="402" y="252"/>
                </a:lnTo>
                <a:lnTo>
                  <a:pt x="375" y="228"/>
                </a:lnTo>
                <a:lnTo>
                  <a:pt x="347" y="204"/>
                </a:lnTo>
                <a:lnTo>
                  <a:pt x="320" y="181"/>
                </a:lnTo>
                <a:lnTo>
                  <a:pt x="293" y="155"/>
                </a:lnTo>
                <a:lnTo>
                  <a:pt x="293" y="155"/>
                </a:lnTo>
                <a:lnTo>
                  <a:pt x="279" y="139"/>
                </a:lnTo>
                <a:lnTo>
                  <a:pt x="272" y="131"/>
                </a:lnTo>
                <a:lnTo>
                  <a:pt x="267" y="121"/>
                </a:lnTo>
                <a:lnTo>
                  <a:pt x="263" y="112"/>
                </a:lnTo>
                <a:lnTo>
                  <a:pt x="260" y="102"/>
                </a:lnTo>
                <a:lnTo>
                  <a:pt x="258" y="92"/>
                </a:lnTo>
                <a:lnTo>
                  <a:pt x="256" y="81"/>
                </a:lnTo>
                <a:lnTo>
                  <a:pt x="256" y="81"/>
                </a:lnTo>
                <a:lnTo>
                  <a:pt x="256" y="71"/>
                </a:lnTo>
                <a:lnTo>
                  <a:pt x="259" y="63"/>
                </a:lnTo>
                <a:lnTo>
                  <a:pt x="260" y="54"/>
                </a:lnTo>
                <a:lnTo>
                  <a:pt x="264" y="44"/>
                </a:lnTo>
                <a:lnTo>
                  <a:pt x="272" y="27"/>
                </a:lnTo>
                <a:lnTo>
                  <a:pt x="282" y="11"/>
                </a:lnTo>
                <a:lnTo>
                  <a:pt x="282" y="11"/>
                </a:lnTo>
                <a:lnTo>
                  <a:pt x="283" y="9"/>
                </a:lnTo>
                <a:lnTo>
                  <a:pt x="282" y="6"/>
                </a:lnTo>
                <a:lnTo>
                  <a:pt x="282" y="4"/>
                </a:lnTo>
                <a:lnTo>
                  <a:pt x="279" y="2"/>
                </a:lnTo>
                <a:lnTo>
                  <a:pt x="279" y="2"/>
                </a:lnTo>
                <a:lnTo>
                  <a:pt x="278" y="1"/>
                </a:lnTo>
                <a:lnTo>
                  <a:pt x="274" y="0"/>
                </a:lnTo>
                <a:lnTo>
                  <a:pt x="274" y="0"/>
                </a:lnTo>
                <a:lnTo>
                  <a:pt x="237" y="0"/>
                </a:lnTo>
                <a:lnTo>
                  <a:pt x="201" y="0"/>
                </a:lnTo>
                <a:lnTo>
                  <a:pt x="164" y="1"/>
                </a:lnTo>
                <a:lnTo>
                  <a:pt x="147" y="2"/>
                </a:lnTo>
                <a:lnTo>
                  <a:pt x="129" y="5"/>
                </a:lnTo>
                <a:lnTo>
                  <a:pt x="129" y="5"/>
                </a:lnTo>
                <a:lnTo>
                  <a:pt x="127" y="6"/>
                </a:lnTo>
                <a:lnTo>
                  <a:pt x="125" y="8"/>
                </a:lnTo>
                <a:lnTo>
                  <a:pt x="125" y="11"/>
                </a:lnTo>
                <a:lnTo>
                  <a:pt x="125" y="13"/>
                </a:lnTo>
                <a:lnTo>
                  <a:pt x="125" y="13"/>
                </a:lnTo>
                <a:lnTo>
                  <a:pt x="124" y="16"/>
                </a:lnTo>
                <a:lnTo>
                  <a:pt x="125" y="19"/>
                </a:lnTo>
                <a:lnTo>
                  <a:pt x="125" y="19"/>
                </a:lnTo>
                <a:lnTo>
                  <a:pt x="136" y="38"/>
                </a:lnTo>
                <a:lnTo>
                  <a:pt x="146" y="56"/>
                </a:lnTo>
                <a:lnTo>
                  <a:pt x="151" y="77"/>
                </a:lnTo>
                <a:lnTo>
                  <a:pt x="154" y="87"/>
                </a:lnTo>
                <a:lnTo>
                  <a:pt x="155" y="97"/>
                </a:lnTo>
                <a:lnTo>
                  <a:pt x="155" y="97"/>
                </a:lnTo>
                <a:lnTo>
                  <a:pt x="155" y="110"/>
                </a:lnTo>
                <a:lnTo>
                  <a:pt x="152" y="123"/>
                </a:lnTo>
                <a:lnTo>
                  <a:pt x="150" y="133"/>
                </a:lnTo>
                <a:lnTo>
                  <a:pt x="144" y="144"/>
                </a:lnTo>
                <a:lnTo>
                  <a:pt x="139" y="155"/>
                </a:lnTo>
                <a:lnTo>
                  <a:pt x="132" y="166"/>
                </a:lnTo>
                <a:lnTo>
                  <a:pt x="119" y="186"/>
                </a:lnTo>
                <a:lnTo>
                  <a:pt x="119" y="186"/>
                </a:lnTo>
                <a:lnTo>
                  <a:pt x="73" y="247"/>
                </a:lnTo>
                <a:lnTo>
                  <a:pt x="51" y="278"/>
                </a:lnTo>
                <a:lnTo>
                  <a:pt x="29" y="309"/>
                </a:lnTo>
                <a:lnTo>
                  <a:pt x="29" y="309"/>
                </a:lnTo>
                <a:lnTo>
                  <a:pt x="15" y="332"/>
                </a:lnTo>
                <a:lnTo>
                  <a:pt x="8" y="345"/>
                </a:lnTo>
                <a:lnTo>
                  <a:pt x="4" y="359"/>
                </a:lnTo>
                <a:lnTo>
                  <a:pt x="1" y="372"/>
                </a:lnTo>
                <a:lnTo>
                  <a:pt x="0" y="386"/>
                </a:lnTo>
                <a:lnTo>
                  <a:pt x="1" y="393"/>
                </a:lnTo>
                <a:lnTo>
                  <a:pt x="2" y="398"/>
                </a:lnTo>
                <a:lnTo>
                  <a:pt x="5" y="405"/>
                </a:lnTo>
                <a:lnTo>
                  <a:pt x="8" y="411"/>
                </a:lnTo>
                <a:lnTo>
                  <a:pt x="8" y="411"/>
                </a:lnTo>
                <a:lnTo>
                  <a:pt x="16" y="421"/>
                </a:lnTo>
                <a:lnTo>
                  <a:pt x="25" y="428"/>
                </a:lnTo>
                <a:lnTo>
                  <a:pt x="36" y="433"/>
                </a:lnTo>
                <a:lnTo>
                  <a:pt x="48" y="437"/>
                </a:lnTo>
                <a:lnTo>
                  <a:pt x="60" y="438"/>
                </a:lnTo>
                <a:lnTo>
                  <a:pt x="73" y="440"/>
                </a:lnTo>
                <a:lnTo>
                  <a:pt x="97" y="441"/>
                </a:lnTo>
                <a:lnTo>
                  <a:pt x="97" y="441"/>
                </a:lnTo>
                <a:close/>
                <a:moveTo>
                  <a:pt x="78" y="260"/>
                </a:moveTo>
                <a:lnTo>
                  <a:pt x="78" y="260"/>
                </a:lnTo>
                <a:lnTo>
                  <a:pt x="83" y="256"/>
                </a:lnTo>
                <a:lnTo>
                  <a:pt x="83" y="256"/>
                </a:lnTo>
                <a:lnTo>
                  <a:pt x="105" y="247"/>
                </a:lnTo>
                <a:lnTo>
                  <a:pt x="105" y="247"/>
                </a:lnTo>
                <a:lnTo>
                  <a:pt x="66" y="278"/>
                </a:lnTo>
                <a:lnTo>
                  <a:pt x="66" y="278"/>
                </a:lnTo>
                <a:lnTo>
                  <a:pt x="78" y="260"/>
                </a:lnTo>
                <a:lnTo>
                  <a:pt x="78" y="260"/>
                </a:lnTo>
                <a:close/>
                <a:moveTo>
                  <a:pt x="114" y="243"/>
                </a:moveTo>
                <a:lnTo>
                  <a:pt x="114" y="243"/>
                </a:lnTo>
                <a:lnTo>
                  <a:pt x="121" y="241"/>
                </a:lnTo>
                <a:lnTo>
                  <a:pt x="128" y="240"/>
                </a:lnTo>
                <a:lnTo>
                  <a:pt x="128" y="240"/>
                </a:lnTo>
                <a:lnTo>
                  <a:pt x="119" y="245"/>
                </a:lnTo>
                <a:lnTo>
                  <a:pt x="108" y="251"/>
                </a:lnTo>
                <a:lnTo>
                  <a:pt x="89" y="264"/>
                </a:lnTo>
                <a:lnTo>
                  <a:pt x="89" y="264"/>
                </a:lnTo>
                <a:lnTo>
                  <a:pt x="101" y="254"/>
                </a:lnTo>
                <a:lnTo>
                  <a:pt x="114" y="243"/>
                </a:lnTo>
                <a:lnTo>
                  <a:pt x="114" y="243"/>
                </a:lnTo>
                <a:close/>
                <a:moveTo>
                  <a:pt x="140" y="241"/>
                </a:moveTo>
                <a:lnTo>
                  <a:pt x="140" y="241"/>
                </a:lnTo>
                <a:lnTo>
                  <a:pt x="148" y="243"/>
                </a:lnTo>
                <a:lnTo>
                  <a:pt x="148" y="243"/>
                </a:lnTo>
                <a:lnTo>
                  <a:pt x="136" y="249"/>
                </a:lnTo>
                <a:lnTo>
                  <a:pt x="125" y="258"/>
                </a:lnTo>
                <a:lnTo>
                  <a:pt x="104" y="274"/>
                </a:lnTo>
                <a:lnTo>
                  <a:pt x="104" y="274"/>
                </a:lnTo>
                <a:lnTo>
                  <a:pt x="67" y="303"/>
                </a:lnTo>
                <a:lnTo>
                  <a:pt x="31" y="333"/>
                </a:lnTo>
                <a:lnTo>
                  <a:pt x="31" y="333"/>
                </a:lnTo>
                <a:lnTo>
                  <a:pt x="33" y="330"/>
                </a:lnTo>
                <a:lnTo>
                  <a:pt x="33" y="330"/>
                </a:lnTo>
                <a:lnTo>
                  <a:pt x="42" y="321"/>
                </a:lnTo>
                <a:lnTo>
                  <a:pt x="51" y="312"/>
                </a:lnTo>
                <a:lnTo>
                  <a:pt x="71" y="297"/>
                </a:lnTo>
                <a:lnTo>
                  <a:pt x="71" y="297"/>
                </a:lnTo>
                <a:lnTo>
                  <a:pt x="89" y="285"/>
                </a:lnTo>
                <a:lnTo>
                  <a:pt x="106" y="271"/>
                </a:lnTo>
                <a:lnTo>
                  <a:pt x="124" y="256"/>
                </a:lnTo>
                <a:lnTo>
                  <a:pt x="140" y="241"/>
                </a:lnTo>
                <a:lnTo>
                  <a:pt x="140" y="241"/>
                </a:lnTo>
                <a:close/>
                <a:moveTo>
                  <a:pt x="383" y="259"/>
                </a:moveTo>
                <a:lnTo>
                  <a:pt x="383" y="259"/>
                </a:lnTo>
                <a:lnTo>
                  <a:pt x="340" y="297"/>
                </a:lnTo>
                <a:lnTo>
                  <a:pt x="297" y="336"/>
                </a:lnTo>
                <a:lnTo>
                  <a:pt x="297" y="336"/>
                </a:lnTo>
                <a:lnTo>
                  <a:pt x="249" y="378"/>
                </a:lnTo>
                <a:lnTo>
                  <a:pt x="249" y="378"/>
                </a:lnTo>
                <a:lnTo>
                  <a:pt x="285" y="344"/>
                </a:lnTo>
                <a:lnTo>
                  <a:pt x="285" y="344"/>
                </a:lnTo>
                <a:lnTo>
                  <a:pt x="301" y="326"/>
                </a:lnTo>
                <a:lnTo>
                  <a:pt x="317" y="309"/>
                </a:lnTo>
                <a:lnTo>
                  <a:pt x="332" y="290"/>
                </a:lnTo>
                <a:lnTo>
                  <a:pt x="345" y="270"/>
                </a:lnTo>
                <a:lnTo>
                  <a:pt x="345" y="270"/>
                </a:lnTo>
                <a:lnTo>
                  <a:pt x="349" y="271"/>
                </a:lnTo>
                <a:lnTo>
                  <a:pt x="349" y="271"/>
                </a:lnTo>
                <a:lnTo>
                  <a:pt x="356" y="271"/>
                </a:lnTo>
                <a:lnTo>
                  <a:pt x="363" y="270"/>
                </a:lnTo>
                <a:lnTo>
                  <a:pt x="363" y="270"/>
                </a:lnTo>
                <a:lnTo>
                  <a:pt x="372" y="263"/>
                </a:lnTo>
                <a:lnTo>
                  <a:pt x="378" y="259"/>
                </a:lnTo>
                <a:lnTo>
                  <a:pt x="380" y="259"/>
                </a:lnTo>
                <a:lnTo>
                  <a:pt x="383" y="259"/>
                </a:lnTo>
                <a:lnTo>
                  <a:pt x="383" y="259"/>
                </a:lnTo>
                <a:close/>
                <a:moveTo>
                  <a:pt x="321" y="259"/>
                </a:moveTo>
                <a:lnTo>
                  <a:pt x="321" y="259"/>
                </a:lnTo>
                <a:lnTo>
                  <a:pt x="330" y="263"/>
                </a:lnTo>
                <a:lnTo>
                  <a:pt x="340" y="268"/>
                </a:lnTo>
                <a:lnTo>
                  <a:pt x="340" y="268"/>
                </a:lnTo>
                <a:lnTo>
                  <a:pt x="322" y="287"/>
                </a:lnTo>
                <a:lnTo>
                  <a:pt x="313" y="295"/>
                </a:lnTo>
                <a:lnTo>
                  <a:pt x="302" y="305"/>
                </a:lnTo>
                <a:lnTo>
                  <a:pt x="302" y="305"/>
                </a:lnTo>
                <a:lnTo>
                  <a:pt x="278" y="325"/>
                </a:lnTo>
                <a:lnTo>
                  <a:pt x="255" y="347"/>
                </a:lnTo>
                <a:lnTo>
                  <a:pt x="255" y="347"/>
                </a:lnTo>
                <a:lnTo>
                  <a:pt x="235" y="367"/>
                </a:lnTo>
                <a:lnTo>
                  <a:pt x="213" y="386"/>
                </a:lnTo>
                <a:lnTo>
                  <a:pt x="213" y="386"/>
                </a:lnTo>
                <a:lnTo>
                  <a:pt x="216" y="383"/>
                </a:lnTo>
                <a:lnTo>
                  <a:pt x="216" y="383"/>
                </a:lnTo>
                <a:lnTo>
                  <a:pt x="236" y="362"/>
                </a:lnTo>
                <a:lnTo>
                  <a:pt x="255" y="341"/>
                </a:lnTo>
                <a:lnTo>
                  <a:pt x="255" y="341"/>
                </a:lnTo>
                <a:lnTo>
                  <a:pt x="264" y="330"/>
                </a:lnTo>
                <a:lnTo>
                  <a:pt x="272" y="320"/>
                </a:lnTo>
                <a:lnTo>
                  <a:pt x="281" y="309"/>
                </a:lnTo>
                <a:lnTo>
                  <a:pt x="290" y="298"/>
                </a:lnTo>
                <a:lnTo>
                  <a:pt x="290" y="298"/>
                </a:lnTo>
                <a:lnTo>
                  <a:pt x="306" y="279"/>
                </a:lnTo>
                <a:lnTo>
                  <a:pt x="314" y="270"/>
                </a:lnTo>
                <a:lnTo>
                  <a:pt x="320" y="259"/>
                </a:lnTo>
                <a:lnTo>
                  <a:pt x="320" y="259"/>
                </a:lnTo>
                <a:lnTo>
                  <a:pt x="321" y="259"/>
                </a:lnTo>
                <a:lnTo>
                  <a:pt x="321" y="259"/>
                </a:lnTo>
                <a:close/>
                <a:moveTo>
                  <a:pt x="294" y="259"/>
                </a:moveTo>
                <a:lnTo>
                  <a:pt x="294" y="259"/>
                </a:lnTo>
                <a:lnTo>
                  <a:pt x="302" y="256"/>
                </a:lnTo>
                <a:lnTo>
                  <a:pt x="313" y="258"/>
                </a:lnTo>
                <a:lnTo>
                  <a:pt x="313" y="258"/>
                </a:lnTo>
                <a:lnTo>
                  <a:pt x="317" y="258"/>
                </a:lnTo>
                <a:lnTo>
                  <a:pt x="317" y="258"/>
                </a:lnTo>
                <a:lnTo>
                  <a:pt x="297" y="275"/>
                </a:lnTo>
                <a:lnTo>
                  <a:pt x="276" y="293"/>
                </a:lnTo>
                <a:lnTo>
                  <a:pt x="239" y="332"/>
                </a:lnTo>
                <a:lnTo>
                  <a:pt x="239" y="332"/>
                </a:lnTo>
                <a:lnTo>
                  <a:pt x="217" y="351"/>
                </a:lnTo>
                <a:lnTo>
                  <a:pt x="195" y="371"/>
                </a:lnTo>
                <a:lnTo>
                  <a:pt x="174" y="390"/>
                </a:lnTo>
                <a:lnTo>
                  <a:pt x="154" y="411"/>
                </a:lnTo>
                <a:lnTo>
                  <a:pt x="154" y="411"/>
                </a:lnTo>
                <a:lnTo>
                  <a:pt x="141" y="421"/>
                </a:lnTo>
                <a:lnTo>
                  <a:pt x="141" y="421"/>
                </a:lnTo>
                <a:lnTo>
                  <a:pt x="140" y="422"/>
                </a:lnTo>
                <a:lnTo>
                  <a:pt x="140" y="422"/>
                </a:lnTo>
                <a:lnTo>
                  <a:pt x="164" y="399"/>
                </a:lnTo>
                <a:lnTo>
                  <a:pt x="164" y="399"/>
                </a:lnTo>
                <a:lnTo>
                  <a:pt x="212" y="355"/>
                </a:lnTo>
                <a:lnTo>
                  <a:pt x="212" y="355"/>
                </a:lnTo>
                <a:lnTo>
                  <a:pt x="233" y="332"/>
                </a:lnTo>
                <a:lnTo>
                  <a:pt x="254" y="308"/>
                </a:lnTo>
                <a:lnTo>
                  <a:pt x="294" y="259"/>
                </a:lnTo>
                <a:lnTo>
                  <a:pt x="294" y="259"/>
                </a:lnTo>
                <a:close/>
                <a:moveTo>
                  <a:pt x="283" y="264"/>
                </a:moveTo>
                <a:lnTo>
                  <a:pt x="283" y="264"/>
                </a:lnTo>
                <a:lnTo>
                  <a:pt x="272" y="275"/>
                </a:lnTo>
                <a:lnTo>
                  <a:pt x="263" y="285"/>
                </a:lnTo>
                <a:lnTo>
                  <a:pt x="263" y="285"/>
                </a:lnTo>
                <a:lnTo>
                  <a:pt x="243" y="302"/>
                </a:lnTo>
                <a:lnTo>
                  <a:pt x="222" y="318"/>
                </a:lnTo>
                <a:lnTo>
                  <a:pt x="222" y="318"/>
                </a:lnTo>
                <a:lnTo>
                  <a:pt x="216" y="325"/>
                </a:lnTo>
                <a:lnTo>
                  <a:pt x="216" y="325"/>
                </a:lnTo>
                <a:lnTo>
                  <a:pt x="245" y="294"/>
                </a:lnTo>
                <a:lnTo>
                  <a:pt x="245" y="294"/>
                </a:lnTo>
                <a:lnTo>
                  <a:pt x="255" y="287"/>
                </a:lnTo>
                <a:lnTo>
                  <a:pt x="264" y="281"/>
                </a:lnTo>
                <a:lnTo>
                  <a:pt x="274" y="272"/>
                </a:lnTo>
                <a:lnTo>
                  <a:pt x="283" y="264"/>
                </a:lnTo>
                <a:lnTo>
                  <a:pt x="283" y="264"/>
                </a:lnTo>
                <a:close/>
                <a:moveTo>
                  <a:pt x="205" y="295"/>
                </a:moveTo>
                <a:lnTo>
                  <a:pt x="205" y="295"/>
                </a:lnTo>
                <a:lnTo>
                  <a:pt x="186" y="308"/>
                </a:lnTo>
                <a:lnTo>
                  <a:pt x="168" y="321"/>
                </a:lnTo>
                <a:lnTo>
                  <a:pt x="135" y="351"/>
                </a:lnTo>
                <a:lnTo>
                  <a:pt x="135" y="351"/>
                </a:lnTo>
                <a:lnTo>
                  <a:pt x="117" y="364"/>
                </a:lnTo>
                <a:lnTo>
                  <a:pt x="98" y="378"/>
                </a:lnTo>
                <a:lnTo>
                  <a:pt x="98" y="378"/>
                </a:lnTo>
                <a:lnTo>
                  <a:pt x="87" y="387"/>
                </a:lnTo>
                <a:lnTo>
                  <a:pt x="77" y="398"/>
                </a:lnTo>
                <a:lnTo>
                  <a:pt x="66" y="407"/>
                </a:lnTo>
                <a:lnTo>
                  <a:pt x="55" y="417"/>
                </a:lnTo>
                <a:lnTo>
                  <a:pt x="55" y="417"/>
                </a:lnTo>
                <a:lnTo>
                  <a:pt x="50" y="420"/>
                </a:lnTo>
                <a:lnTo>
                  <a:pt x="50" y="420"/>
                </a:lnTo>
                <a:lnTo>
                  <a:pt x="50" y="420"/>
                </a:lnTo>
                <a:lnTo>
                  <a:pt x="55" y="414"/>
                </a:lnTo>
                <a:lnTo>
                  <a:pt x="55" y="414"/>
                </a:lnTo>
                <a:lnTo>
                  <a:pt x="75" y="395"/>
                </a:lnTo>
                <a:lnTo>
                  <a:pt x="75" y="395"/>
                </a:lnTo>
                <a:lnTo>
                  <a:pt x="97" y="376"/>
                </a:lnTo>
                <a:lnTo>
                  <a:pt x="120" y="360"/>
                </a:lnTo>
                <a:lnTo>
                  <a:pt x="120" y="360"/>
                </a:lnTo>
                <a:lnTo>
                  <a:pt x="140" y="343"/>
                </a:lnTo>
                <a:lnTo>
                  <a:pt x="159" y="325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205" y="293"/>
                </a:lnTo>
                <a:lnTo>
                  <a:pt x="213" y="297"/>
                </a:lnTo>
                <a:lnTo>
                  <a:pt x="221" y="298"/>
                </a:lnTo>
                <a:lnTo>
                  <a:pt x="232" y="298"/>
                </a:lnTo>
                <a:lnTo>
                  <a:pt x="232" y="298"/>
                </a:lnTo>
                <a:lnTo>
                  <a:pt x="204" y="318"/>
                </a:lnTo>
                <a:lnTo>
                  <a:pt x="177" y="341"/>
                </a:lnTo>
                <a:lnTo>
                  <a:pt x="177" y="341"/>
                </a:lnTo>
                <a:lnTo>
                  <a:pt x="137" y="375"/>
                </a:lnTo>
                <a:lnTo>
                  <a:pt x="98" y="410"/>
                </a:lnTo>
                <a:lnTo>
                  <a:pt x="98" y="410"/>
                </a:lnTo>
                <a:lnTo>
                  <a:pt x="90" y="417"/>
                </a:lnTo>
                <a:lnTo>
                  <a:pt x="85" y="421"/>
                </a:lnTo>
                <a:lnTo>
                  <a:pt x="85" y="421"/>
                </a:lnTo>
                <a:lnTo>
                  <a:pt x="94" y="410"/>
                </a:lnTo>
                <a:lnTo>
                  <a:pt x="104" y="401"/>
                </a:lnTo>
                <a:lnTo>
                  <a:pt x="104" y="401"/>
                </a:lnTo>
                <a:lnTo>
                  <a:pt x="124" y="382"/>
                </a:lnTo>
                <a:lnTo>
                  <a:pt x="144" y="364"/>
                </a:lnTo>
                <a:lnTo>
                  <a:pt x="144" y="364"/>
                </a:lnTo>
                <a:lnTo>
                  <a:pt x="160" y="347"/>
                </a:lnTo>
                <a:lnTo>
                  <a:pt x="178" y="330"/>
                </a:lnTo>
                <a:lnTo>
                  <a:pt x="178" y="330"/>
                </a:lnTo>
                <a:lnTo>
                  <a:pt x="194" y="314"/>
                </a:lnTo>
                <a:lnTo>
                  <a:pt x="201" y="306"/>
                </a:lnTo>
                <a:lnTo>
                  <a:pt x="206" y="297"/>
                </a:lnTo>
                <a:lnTo>
                  <a:pt x="206" y="297"/>
                </a:lnTo>
                <a:lnTo>
                  <a:pt x="206" y="295"/>
                </a:lnTo>
                <a:lnTo>
                  <a:pt x="205" y="295"/>
                </a:lnTo>
                <a:lnTo>
                  <a:pt x="205" y="295"/>
                </a:lnTo>
                <a:close/>
                <a:moveTo>
                  <a:pt x="178" y="271"/>
                </a:moveTo>
                <a:lnTo>
                  <a:pt x="178" y="271"/>
                </a:lnTo>
                <a:lnTo>
                  <a:pt x="186" y="279"/>
                </a:lnTo>
                <a:lnTo>
                  <a:pt x="194" y="287"/>
                </a:lnTo>
                <a:lnTo>
                  <a:pt x="194" y="287"/>
                </a:lnTo>
                <a:lnTo>
                  <a:pt x="173" y="299"/>
                </a:lnTo>
                <a:lnTo>
                  <a:pt x="152" y="313"/>
                </a:lnTo>
                <a:lnTo>
                  <a:pt x="132" y="328"/>
                </a:lnTo>
                <a:lnTo>
                  <a:pt x="113" y="344"/>
                </a:lnTo>
                <a:lnTo>
                  <a:pt x="74" y="376"/>
                </a:lnTo>
                <a:lnTo>
                  <a:pt x="55" y="393"/>
                </a:lnTo>
                <a:lnTo>
                  <a:pt x="35" y="407"/>
                </a:lnTo>
                <a:lnTo>
                  <a:pt x="35" y="407"/>
                </a:lnTo>
                <a:lnTo>
                  <a:pt x="29" y="410"/>
                </a:lnTo>
                <a:lnTo>
                  <a:pt x="33" y="406"/>
                </a:lnTo>
                <a:lnTo>
                  <a:pt x="43" y="397"/>
                </a:lnTo>
                <a:lnTo>
                  <a:pt x="43" y="397"/>
                </a:lnTo>
                <a:lnTo>
                  <a:pt x="52" y="389"/>
                </a:lnTo>
                <a:lnTo>
                  <a:pt x="62" y="380"/>
                </a:lnTo>
                <a:lnTo>
                  <a:pt x="62" y="380"/>
                </a:lnTo>
                <a:lnTo>
                  <a:pt x="101" y="347"/>
                </a:lnTo>
                <a:lnTo>
                  <a:pt x="101" y="347"/>
                </a:lnTo>
                <a:lnTo>
                  <a:pt x="120" y="328"/>
                </a:lnTo>
                <a:lnTo>
                  <a:pt x="140" y="309"/>
                </a:lnTo>
                <a:lnTo>
                  <a:pt x="178" y="271"/>
                </a:lnTo>
                <a:lnTo>
                  <a:pt x="178" y="271"/>
                </a:lnTo>
                <a:close/>
                <a:moveTo>
                  <a:pt x="171" y="272"/>
                </a:moveTo>
                <a:lnTo>
                  <a:pt x="171" y="272"/>
                </a:lnTo>
                <a:lnTo>
                  <a:pt x="170" y="272"/>
                </a:lnTo>
                <a:lnTo>
                  <a:pt x="168" y="275"/>
                </a:lnTo>
                <a:lnTo>
                  <a:pt x="168" y="275"/>
                </a:lnTo>
                <a:lnTo>
                  <a:pt x="124" y="312"/>
                </a:lnTo>
                <a:lnTo>
                  <a:pt x="81" y="345"/>
                </a:lnTo>
                <a:lnTo>
                  <a:pt x="81" y="345"/>
                </a:lnTo>
                <a:lnTo>
                  <a:pt x="39" y="378"/>
                </a:lnTo>
                <a:lnTo>
                  <a:pt x="39" y="378"/>
                </a:lnTo>
                <a:lnTo>
                  <a:pt x="16" y="397"/>
                </a:lnTo>
                <a:lnTo>
                  <a:pt x="16" y="397"/>
                </a:lnTo>
                <a:lnTo>
                  <a:pt x="24" y="389"/>
                </a:lnTo>
                <a:lnTo>
                  <a:pt x="31" y="380"/>
                </a:lnTo>
                <a:lnTo>
                  <a:pt x="31" y="380"/>
                </a:lnTo>
                <a:lnTo>
                  <a:pt x="47" y="364"/>
                </a:lnTo>
                <a:lnTo>
                  <a:pt x="65" y="349"/>
                </a:lnTo>
                <a:lnTo>
                  <a:pt x="101" y="321"/>
                </a:lnTo>
                <a:lnTo>
                  <a:pt x="119" y="306"/>
                </a:lnTo>
                <a:lnTo>
                  <a:pt x="135" y="291"/>
                </a:lnTo>
                <a:lnTo>
                  <a:pt x="151" y="275"/>
                </a:lnTo>
                <a:lnTo>
                  <a:pt x="166" y="256"/>
                </a:lnTo>
                <a:lnTo>
                  <a:pt x="166" y="256"/>
                </a:lnTo>
                <a:lnTo>
                  <a:pt x="175" y="267"/>
                </a:lnTo>
                <a:lnTo>
                  <a:pt x="175" y="267"/>
                </a:lnTo>
                <a:lnTo>
                  <a:pt x="177" y="268"/>
                </a:lnTo>
                <a:lnTo>
                  <a:pt x="177" y="268"/>
                </a:lnTo>
                <a:lnTo>
                  <a:pt x="171" y="272"/>
                </a:lnTo>
                <a:lnTo>
                  <a:pt x="171" y="272"/>
                </a:lnTo>
                <a:close/>
                <a:moveTo>
                  <a:pt x="163" y="254"/>
                </a:moveTo>
                <a:lnTo>
                  <a:pt x="163" y="254"/>
                </a:lnTo>
                <a:lnTo>
                  <a:pt x="124" y="282"/>
                </a:lnTo>
                <a:lnTo>
                  <a:pt x="85" y="312"/>
                </a:lnTo>
                <a:lnTo>
                  <a:pt x="85" y="312"/>
                </a:lnTo>
                <a:lnTo>
                  <a:pt x="66" y="328"/>
                </a:lnTo>
                <a:lnTo>
                  <a:pt x="48" y="345"/>
                </a:lnTo>
                <a:lnTo>
                  <a:pt x="48" y="345"/>
                </a:lnTo>
                <a:lnTo>
                  <a:pt x="39" y="352"/>
                </a:lnTo>
                <a:lnTo>
                  <a:pt x="29" y="359"/>
                </a:lnTo>
                <a:lnTo>
                  <a:pt x="19" y="366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29" y="356"/>
                </a:lnTo>
                <a:lnTo>
                  <a:pt x="47" y="340"/>
                </a:lnTo>
                <a:lnTo>
                  <a:pt x="83" y="310"/>
                </a:lnTo>
                <a:lnTo>
                  <a:pt x="121" y="281"/>
                </a:lnTo>
                <a:lnTo>
                  <a:pt x="139" y="264"/>
                </a:lnTo>
                <a:lnTo>
                  <a:pt x="155" y="247"/>
                </a:lnTo>
                <a:lnTo>
                  <a:pt x="155" y="247"/>
                </a:lnTo>
                <a:lnTo>
                  <a:pt x="163" y="254"/>
                </a:lnTo>
                <a:lnTo>
                  <a:pt x="163" y="254"/>
                </a:lnTo>
                <a:close/>
                <a:moveTo>
                  <a:pt x="20" y="347"/>
                </a:moveTo>
                <a:lnTo>
                  <a:pt x="20" y="347"/>
                </a:lnTo>
                <a:lnTo>
                  <a:pt x="55" y="317"/>
                </a:lnTo>
                <a:lnTo>
                  <a:pt x="92" y="289"/>
                </a:lnTo>
                <a:lnTo>
                  <a:pt x="92" y="289"/>
                </a:lnTo>
                <a:lnTo>
                  <a:pt x="110" y="272"/>
                </a:lnTo>
                <a:lnTo>
                  <a:pt x="129" y="258"/>
                </a:lnTo>
                <a:lnTo>
                  <a:pt x="129" y="258"/>
                </a:lnTo>
                <a:lnTo>
                  <a:pt x="146" y="248"/>
                </a:lnTo>
                <a:lnTo>
                  <a:pt x="146" y="248"/>
                </a:lnTo>
                <a:lnTo>
                  <a:pt x="151" y="245"/>
                </a:lnTo>
                <a:lnTo>
                  <a:pt x="151" y="245"/>
                </a:lnTo>
                <a:lnTo>
                  <a:pt x="152" y="245"/>
                </a:lnTo>
                <a:lnTo>
                  <a:pt x="152" y="245"/>
                </a:lnTo>
                <a:lnTo>
                  <a:pt x="147" y="252"/>
                </a:lnTo>
                <a:lnTo>
                  <a:pt x="147" y="252"/>
                </a:lnTo>
                <a:lnTo>
                  <a:pt x="131" y="268"/>
                </a:lnTo>
                <a:lnTo>
                  <a:pt x="114" y="283"/>
                </a:lnTo>
                <a:lnTo>
                  <a:pt x="81" y="310"/>
                </a:lnTo>
                <a:lnTo>
                  <a:pt x="46" y="339"/>
                </a:lnTo>
                <a:lnTo>
                  <a:pt x="29" y="352"/>
                </a:lnTo>
                <a:lnTo>
                  <a:pt x="13" y="367"/>
                </a:lnTo>
                <a:lnTo>
                  <a:pt x="13" y="367"/>
                </a:lnTo>
                <a:lnTo>
                  <a:pt x="16" y="357"/>
                </a:lnTo>
                <a:lnTo>
                  <a:pt x="20" y="347"/>
                </a:lnTo>
                <a:lnTo>
                  <a:pt x="20" y="347"/>
                </a:lnTo>
                <a:close/>
                <a:moveTo>
                  <a:pt x="78" y="322"/>
                </a:moveTo>
                <a:lnTo>
                  <a:pt x="78" y="322"/>
                </a:lnTo>
                <a:lnTo>
                  <a:pt x="101" y="303"/>
                </a:lnTo>
                <a:lnTo>
                  <a:pt x="125" y="285"/>
                </a:lnTo>
                <a:lnTo>
                  <a:pt x="125" y="285"/>
                </a:lnTo>
                <a:lnTo>
                  <a:pt x="150" y="267"/>
                </a:lnTo>
                <a:lnTo>
                  <a:pt x="150" y="267"/>
                </a:lnTo>
                <a:lnTo>
                  <a:pt x="162" y="259"/>
                </a:lnTo>
                <a:lnTo>
                  <a:pt x="162" y="259"/>
                </a:lnTo>
                <a:lnTo>
                  <a:pt x="162" y="258"/>
                </a:lnTo>
                <a:lnTo>
                  <a:pt x="162" y="259"/>
                </a:lnTo>
                <a:lnTo>
                  <a:pt x="156" y="264"/>
                </a:lnTo>
                <a:lnTo>
                  <a:pt x="151" y="271"/>
                </a:lnTo>
                <a:lnTo>
                  <a:pt x="151" y="271"/>
                </a:lnTo>
                <a:lnTo>
                  <a:pt x="136" y="287"/>
                </a:lnTo>
                <a:lnTo>
                  <a:pt x="119" y="303"/>
                </a:lnTo>
                <a:lnTo>
                  <a:pt x="100" y="318"/>
                </a:lnTo>
                <a:lnTo>
                  <a:pt x="82" y="333"/>
                </a:lnTo>
                <a:lnTo>
                  <a:pt x="63" y="348"/>
                </a:lnTo>
                <a:lnTo>
                  <a:pt x="46" y="363"/>
                </a:lnTo>
                <a:lnTo>
                  <a:pt x="28" y="379"/>
                </a:lnTo>
                <a:lnTo>
                  <a:pt x="13" y="397"/>
                </a:lnTo>
                <a:lnTo>
                  <a:pt x="13" y="397"/>
                </a:lnTo>
                <a:lnTo>
                  <a:pt x="11" y="386"/>
                </a:lnTo>
                <a:lnTo>
                  <a:pt x="12" y="375"/>
                </a:lnTo>
                <a:lnTo>
                  <a:pt x="12" y="375"/>
                </a:lnTo>
                <a:lnTo>
                  <a:pt x="29" y="364"/>
                </a:lnTo>
                <a:lnTo>
                  <a:pt x="46" y="351"/>
                </a:lnTo>
                <a:lnTo>
                  <a:pt x="78" y="322"/>
                </a:lnTo>
                <a:lnTo>
                  <a:pt x="78" y="322"/>
                </a:lnTo>
                <a:close/>
                <a:moveTo>
                  <a:pt x="15" y="401"/>
                </a:moveTo>
                <a:lnTo>
                  <a:pt x="15" y="401"/>
                </a:lnTo>
                <a:lnTo>
                  <a:pt x="56" y="367"/>
                </a:lnTo>
                <a:lnTo>
                  <a:pt x="100" y="335"/>
                </a:lnTo>
                <a:lnTo>
                  <a:pt x="100" y="335"/>
                </a:lnTo>
                <a:lnTo>
                  <a:pt x="140" y="302"/>
                </a:lnTo>
                <a:lnTo>
                  <a:pt x="140" y="302"/>
                </a:lnTo>
                <a:lnTo>
                  <a:pt x="147" y="297"/>
                </a:lnTo>
                <a:lnTo>
                  <a:pt x="147" y="297"/>
                </a:lnTo>
                <a:lnTo>
                  <a:pt x="120" y="324"/>
                </a:lnTo>
                <a:lnTo>
                  <a:pt x="93" y="349"/>
                </a:lnTo>
                <a:lnTo>
                  <a:pt x="93" y="349"/>
                </a:lnTo>
                <a:lnTo>
                  <a:pt x="58" y="379"/>
                </a:lnTo>
                <a:lnTo>
                  <a:pt x="40" y="395"/>
                </a:lnTo>
                <a:lnTo>
                  <a:pt x="32" y="403"/>
                </a:lnTo>
                <a:lnTo>
                  <a:pt x="25" y="413"/>
                </a:lnTo>
                <a:lnTo>
                  <a:pt x="25" y="413"/>
                </a:lnTo>
                <a:lnTo>
                  <a:pt x="20" y="407"/>
                </a:lnTo>
                <a:lnTo>
                  <a:pt x="15" y="401"/>
                </a:lnTo>
                <a:lnTo>
                  <a:pt x="15" y="401"/>
                </a:lnTo>
                <a:close/>
                <a:moveTo>
                  <a:pt x="28" y="416"/>
                </a:moveTo>
                <a:lnTo>
                  <a:pt x="28" y="416"/>
                </a:lnTo>
                <a:lnTo>
                  <a:pt x="48" y="401"/>
                </a:lnTo>
                <a:lnTo>
                  <a:pt x="67" y="387"/>
                </a:lnTo>
                <a:lnTo>
                  <a:pt x="104" y="356"/>
                </a:lnTo>
                <a:lnTo>
                  <a:pt x="140" y="325"/>
                </a:lnTo>
                <a:lnTo>
                  <a:pt x="159" y="312"/>
                </a:lnTo>
                <a:lnTo>
                  <a:pt x="179" y="298"/>
                </a:lnTo>
                <a:lnTo>
                  <a:pt x="179" y="298"/>
                </a:lnTo>
                <a:lnTo>
                  <a:pt x="186" y="294"/>
                </a:lnTo>
                <a:lnTo>
                  <a:pt x="190" y="291"/>
                </a:lnTo>
                <a:lnTo>
                  <a:pt x="190" y="291"/>
                </a:lnTo>
                <a:lnTo>
                  <a:pt x="170" y="312"/>
                </a:lnTo>
                <a:lnTo>
                  <a:pt x="170" y="312"/>
                </a:lnTo>
                <a:lnTo>
                  <a:pt x="150" y="330"/>
                </a:lnTo>
                <a:lnTo>
                  <a:pt x="128" y="349"/>
                </a:lnTo>
                <a:lnTo>
                  <a:pt x="128" y="349"/>
                </a:lnTo>
                <a:lnTo>
                  <a:pt x="85" y="384"/>
                </a:lnTo>
                <a:lnTo>
                  <a:pt x="63" y="40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31" y="417"/>
                </a:lnTo>
                <a:lnTo>
                  <a:pt x="31" y="417"/>
                </a:lnTo>
                <a:lnTo>
                  <a:pt x="28" y="416"/>
                </a:lnTo>
                <a:lnTo>
                  <a:pt x="28" y="416"/>
                </a:lnTo>
                <a:close/>
                <a:moveTo>
                  <a:pt x="47" y="424"/>
                </a:moveTo>
                <a:lnTo>
                  <a:pt x="47" y="424"/>
                </a:lnTo>
                <a:lnTo>
                  <a:pt x="56" y="418"/>
                </a:lnTo>
                <a:lnTo>
                  <a:pt x="66" y="411"/>
                </a:lnTo>
                <a:lnTo>
                  <a:pt x="82" y="398"/>
                </a:lnTo>
                <a:lnTo>
                  <a:pt x="98" y="382"/>
                </a:lnTo>
                <a:lnTo>
                  <a:pt x="116" y="368"/>
                </a:lnTo>
                <a:lnTo>
                  <a:pt x="116" y="368"/>
                </a:lnTo>
                <a:lnTo>
                  <a:pt x="135" y="353"/>
                </a:lnTo>
                <a:lnTo>
                  <a:pt x="152" y="339"/>
                </a:lnTo>
                <a:lnTo>
                  <a:pt x="171" y="324"/>
                </a:lnTo>
                <a:lnTo>
                  <a:pt x="189" y="309"/>
                </a:lnTo>
                <a:lnTo>
                  <a:pt x="189" y="309"/>
                </a:lnTo>
                <a:lnTo>
                  <a:pt x="195" y="305"/>
                </a:lnTo>
                <a:lnTo>
                  <a:pt x="201" y="301"/>
                </a:lnTo>
                <a:lnTo>
                  <a:pt x="201" y="301"/>
                </a:lnTo>
                <a:lnTo>
                  <a:pt x="197" y="306"/>
                </a:lnTo>
                <a:lnTo>
                  <a:pt x="191" y="313"/>
                </a:lnTo>
                <a:lnTo>
                  <a:pt x="181" y="324"/>
                </a:lnTo>
                <a:lnTo>
                  <a:pt x="181" y="324"/>
                </a:lnTo>
                <a:lnTo>
                  <a:pt x="163" y="340"/>
                </a:lnTo>
                <a:lnTo>
                  <a:pt x="147" y="357"/>
                </a:lnTo>
                <a:lnTo>
                  <a:pt x="147" y="357"/>
                </a:lnTo>
                <a:lnTo>
                  <a:pt x="129" y="374"/>
                </a:lnTo>
                <a:lnTo>
                  <a:pt x="112" y="390"/>
                </a:lnTo>
                <a:lnTo>
                  <a:pt x="96" y="406"/>
                </a:lnTo>
                <a:lnTo>
                  <a:pt x="79" y="424"/>
                </a:lnTo>
                <a:lnTo>
                  <a:pt x="79" y="424"/>
                </a:lnTo>
                <a:lnTo>
                  <a:pt x="79" y="426"/>
                </a:lnTo>
                <a:lnTo>
                  <a:pt x="79" y="426"/>
                </a:lnTo>
                <a:lnTo>
                  <a:pt x="81" y="426"/>
                </a:lnTo>
                <a:lnTo>
                  <a:pt x="81" y="426"/>
                </a:lnTo>
                <a:lnTo>
                  <a:pt x="100" y="414"/>
                </a:lnTo>
                <a:lnTo>
                  <a:pt x="117" y="398"/>
                </a:lnTo>
                <a:lnTo>
                  <a:pt x="150" y="367"/>
                </a:lnTo>
                <a:lnTo>
                  <a:pt x="150" y="367"/>
                </a:lnTo>
                <a:lnTo>
                  <a:pt x="194" y="332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25" y="310"/>
                </a:lnTo>
                <a:lnTo>
                  <a:pt x="225" y="310"/>
                </a:lnTo>
                <a:lnTo>
                  <a:pt x="183" y="351"/>
                </a:lnTo>
                <a:lnTo>
                  <a:pt x="183" y="351"/>
                </a:lnTo>
                <a:lnTo>
                  <a:pt x="143" y="387"/>
                </a:lnTo>
                <a:lnTo>
                  <a:pt x="123" y="406"/>
                </a:lnTo>
                <a:lnTo>
                  <a:pt x="102" y="424"/>
                </a:lnTo>
                <a:lnTo>
                  <a:pt x="102" y="424"/>
                </a:lnTo>
                <a:lnTo>
                  <a:pt x="102" y="425"/>
                </a:lnTo>
                <a:lnTo>
                  <a:pt x="102" y="426"/>
                </a:lnTo>
                <a:lnTo>
                  <a:pt x="104" y="426"/>
                </a:lnTo>
                <a:lnTo>
                  <a:pt x="104" y="426"/>
                </a:lnTo>
                <a:lnTo>
                  <a:pt x="104" y="426"/>
                </a:lnTo>
                <a:lnTo>
                  <a:pt x="110" y="422"/>
                </a:lnTo>
                <a:lnTo>
                  <a:pt x="110" y="422"/>
                </a:lnTo>
                <a:lnTo>
                  <a:pt x="112" y="421"/>
                </a:lnTo>
                <a:lnTo>
                  <a:pt x="112" y="421"/>
                </a:lnTo>
                <a:lnTo>
                  <a:pt x="132" y="406"/>
                </a:lnTo>
                <a:lnTo>
                  <a:pt x="152" y="389"/>
                </a:lnTo>
                <a:lnTo>
                  <a:pt x="190" y="355"/>
                </a:lnTo>
                <a:lnTo>
                  <a:pt x="190" y="355"/>
                </a:lnTo>
                <a:lnTo>
                  <a:pt x="214" y="330"/>
                </a:lnTo>
                <a:lnTo>
                  <a:pt x="227" y="318"/>
                </a:lnTo>
                <a:lnTo>
                  <a:pt x="240" y="308"/>
                </a:lnTo>
                <a:lnTo>
                  <a:pt x="240" y="308"/>
                </a:lnTo>
                <a:lnTo>
                  <a:pt x="256" y="295"/>
                </a:lnTo>
                <a:lnTo>
                  <a:pt x="271" y="282"/>
                </a:lnTo>
                <a:lnTo>
                  <a:pt x="271" y="282"/>
                </a:lnTo>
                <a:lnTo>
                  <a:pt x="266" y="287"/>
                </a:lnTo>
                <a:lnTo>
                  <a:pt x="266" y="287"/>
                </a:lnTo>
                <a:lnTo>
                  <a:pt x="224" y="337"/>
                </a:lnTo>
                <a:lnTo>
                  <a:pt x="224" y="337"/>
                </a:lnTo>
                <a:lnTo>
                  <a:pt x="202" y="360"/>
                </a:lnTo>
                <a:lnTo>
                  <a:pt x="178" y="382"/>
                </a:lnTo>
                <a:lnTo>
                  <a:pt x="155" y="403"/>
                </a:lnTo>
                <a:lnTo>
                  <a:pt x="132" y="426"/>
                </a:lnTo>
                <a:lnTo>
                  <a:pt x="132" y="426"/>
                </a:lnTo>
                <a:lnTo>
                  <a:pt x="132" y="428"/>
                </a:lnTo>
                <a:lnTo>
                  <a:pt x="132" y="428"/>
                </a:lnTo>
                <a:lnTo>
                  <a:pt x="110" y="429"/>
                </a:lnTo>
                <a:lnTo>
                  <a:pt x="89" y="430"/>
                </a:lnTo>
                <a:lnTo>
                  <a:pt x="67" y="428"/>
                </a:lnTo>
                <a:lnTo>
                  <a:pt x="58" y="426"/>
                </a:lnTo>
                <a:lnTo>
                  <a:pt x="47" y="424"/>
                </a:lnTo>
                <a:lnTo>
                  <a:pt x="47" y="424"/>
                </a:lnTo>
                <a:close/>
                <a:moveTo>
                  <a:pt x="179" y="359"/>
                </a:moveTo>
                <a:lnTo>
                  <a:pt x="179" y="359"/>
                </a:lnTo>
                <a:lnTo>
                  <a:pt x="158" y="379"/>
                </a:lnTo>
                <a:lnTo>
                  <a:pt x="136" y="399"/>
                </a:lnTo>
                <a:lnTo>
                  <a:pt x="136" y="399"/>
                </a:lnTo>
                <a:lnTo>
                  <a:pt x="120" y="411"/>
                </a:lnTo>
                <a:lnTo>
                  <a:pt x="120" y="411"/>
                </a:lnTo>
                <a:lnTo>
                  <a:pt x="124" y="407"/>
                </a:lnTo>
                <a:lnTo>
                  <a:pt x="124" y="407"/>
                </a:lnTo>
                <a:lnTo>
                  <a:pt x="146" y="387"/>
                </a:lnTo>
                <a:lnTo>
                  <a:pt x="170" y="367"/>
                </a:lnTo>
                <a:lnTo>
                  <a:pt x="170" y="367"/>
                </a:lnTo>
                <a:lnTo>
                  <a:pt x="179" y="359"/>
                </a:lnTo>
                <a:lnTo>
                  <a:pt x="179" y="359"/>
                </a:lnTo>
                <a:close/>
                <a:moveTo>
                  <a:pt x="148" y="428"/>
                </a:moveTo>
                <a:lnTo>
                  <a:pt x="148" y="428"/>
                </a:lnTo>
                <a:lnTo>
                  <a:pt x="135" y="428"/>
                </a:lnTo>
                <a:lnTo>
                  <a:pt x="135" y="428"/>
                </a:lnTo>
                <a:lnTo>
                  <a:pt x="144" y="422"/>
                </a:lnTo>
                <a:lnTo>
                  <a:pt x="152" y="416"/>
                </a:lnTo>
                <a:lnTo>
                  <a:pt x="166" y="401"/>
                </a:lnTo>
                <a:lnTo>
                  <a:pt x="166" y="401"/>
                </a:lnTo>
                <a:lnTo>
                  <a:pt x="177" y="391"/>
                </a:lnTo>
                <a:lnTo>
                  <a:pt x="187" y="380"/>
                </a:lnTo>
                <a:lnTo>
                  <a:pt x="209" y="362"/>
                </a:lnTo>
                <a:lnTo>
                  <a:pt x="209" y="362"/>
                </a:lnTo>
                <a:lnTo>
                  <a:pt x="232" y="341"/>
                </a:lnTo>
                <a:lnTo>
                  <a:pt x="254" y="321"/>
                </a:lnTo>
                <a:lnTo>
                  <a:pt x="295" y="279"/>
                </a:lnTo>
                <a:lnTo>
                  <a:pt x="295" y="279"/>
                </a:lnTo>
                <a:lnTo>
                  <a:pt x="306" y="271"/>
                </a:lnTo>
                <a:lnTo>
                  <a:pt x="312" y="267"/>
                </a:lnTo>
                <a:lnTo>
                  <a:pt x="316" y="263"/>
                </a:lnTo>
                <a:lnTo>
                  <a:pt x="316" y="263"/>
                </a:lnTo>
                <a:lnTo>
                  <a:pt x="310" y="271"/>
                </a:lnTo>
                <a:lnTo>
                  <a:pt x="305" y="278"/>
                </a:lnTo>
                <a:lnTo>
                  <a:pt x="291" y="291"/>
                </a:lnTo>
                <a:lnTo>
                  <a:pt x="291" y="291"/>
                </a:lnTo>
                <a:lnTo>
                  <a:pt x="282" y="302"/>
                </a:lnTo>
                <a:lnTo>
                  <a:pt x="274" y="313"/>
                </a:lnTo>
                <a:lnTo>
                  <a:pt x="256" y="335"/>
                </a:lnTo>
                <a:lnTo>
                  <a:pt x="256" y="335"/>
                </a:lnTo>
                <a:lnTo>
                  <a:pt x="248" y="345"/>
                </a:lnTo>
                <a:lnTo>
                  <a:pt x="237" y="356"/>
                </a:lnTo>
                <a:lnTo>
                  <a:pt x="218" y="376"/>
                </a:lnTo>
                <a:lnTo>
                  <a:pt x="218" y="376"/>
                </a:lnTo>
                <a:lnTo>
                  <a:pt x="195" y="401"/>
                </a:lnTo>
                <a:lnTo>
                  <a:pt x="185" y="413"/>
                </a:lnTo>
                <a:lnTo>
                  <a:pt x="171" y="424"/>
                </a:lnTo>
                <a:lnTo>
                  <a:pt x="171" y="424"/>
                </a:lnTo>
                <a:lnTo>
                  <a:pt x="171" y="425"/>
                </a:lnTo>
                <a:lnTo>
                  <a:pt x="171" y="426"/>
                </a:lnTo>
                <a:lnTo>
                  <a:pt x="171" y="426"/>
                </a:lnTo>
                <a:lnTo>
                  <a:pt x="148" y="428"/>
                </a:lnTo>
                <a:lnTo>
                  <a:pt x="148" y="428"/>
                </a:lnTo>
                <a:close/>
                <a:moveTo>
                  <a:pt x="173" y="426"/>
                </a:moveTo>
                <a:lnTo>
                  <a:pt x="173" y="426"/>
                </a:lnTo>
                <a:lnTo>
                  <a:pt x="173" y="426"/>
                </a:lnTo>
                <a:lnTo>
                  <a:pt x="173" y="426"/>
                </a:lnTo>
                <a:lnTo>
                  <a:pt x="183" y="420"/>
                </a:lnTo>
                <a:lnTo>
                  <a:pt x="191" y="413"/>
                </a:lnTo>
                <a:lnTo>
                  <a:pt x="208" y="395"/>
                </a:lnTo>
                <a:lnTo>
                  <a:pt x="208" y="395"/>
                </a:lnTo>
                <a:lnTo>
                  <a:pt x="229" y="375"/>
                </a:lnTo>
                <a:lnTo>
                  <a:pt x="252" y="353"/>
                </a:lnTo>
                <a:lnTo>
                  <a:pt x="252" y="353"/>
                </a:lnTo>
                <a:lnTo>
                  <a:pt x="298" y="313"/>
                </a:lnTo>
                <a:lnTo>
                  <a:pt x="321" y="291"/>
                </a:lnTo>
                <a:lnTo>
                  <a:pt x="343" y="270"/>
                </a:lnTo>
                <a:lnTo>
                  <a:pt x="343" y="270"/>
                </a:lnTo>
                <a:lnTo>
                  <a:pt x="335" y="279"/>
                </a:lnTo>
                <a:lnTo>
                  <a:pt x="328" y="290"/>
                </a:lnTo>
                <a:lnTo>
                  <a:pt x="320" y="301"/>
                </a:lnTo>
                <a:lnTo>
                  <a:pt x="312" y="312"/>
                </a:lnTo>
                <a:lnTo>
                  <a:pt x="312" y="312"/>
                </a:lnTo>
                <a:lnTo>
                  <a:pt x="293" y="332"/>
                </a:lnTo>
                <a:lnTo>
                  <a:pt x="274" y="351"/>
                </a:lnTo>
                <a:lnTo>
                  <a:pt x="274" y="351"/>
                </a:lnTo>
                <a:lnTo>
                  <a:pt x="239" y="386"/>
                </a:lnTo>
                <a:lnTo>
                  <a:pt x="221" y="405"/>
                </a:lnTo>
                <a:lnTo>
                  <a:pt x="206" y="425"/>
                </a:lnTo>
                <a:lnTo>
                  <a:pt x="206" y="425"/>
                </a:lnTo>
                <a:lnTo>
                  <a:pt x="206" y="425"/>
                </a:lnTo>
                <a:lnTo>
                  <a:pt x="206" y="426"/>
                </a:lnTo>
                <a:lnTo>
                  <a:pt x="208" y="426"/>
                </a:lnTo>
                <a:lnTo>
                  <a:pt x="209" y="426"/>
                </a:lnTo>
                <a:lnTo>
                  <a:pt x="209" y="426"/>
                </a:lnTo>
                <a:lnTo>
                  <a:pt x="213" y="421"/>
                </a:lnTo>
                <a:lnTo>
                  <a:pt x="213" y="421"/>
                </a:lnTo>
                <a:lnTo>
                  <a:pt x="214" y="422"/>
                </a:lnTo>
                <a:lnTo>
                  <a:pt x="216" y="421"/>
                </a:lnTo>
                <a:lnTo>
                  <a:pt x="218" y="416"/>
                </a:lnTo>
                <a:lnTo>
                  <a:pt x="218" y="416"/>
                </a:lnTo>
                <a:lnTo>
                  <a:pt x="236" y="395"/>
                </a:lnTo>
                <a:lnTo>
                  <a:pt x="255" y="378"/>
                </a:lnTo>
                <a:lnTo>
                  <a:pt x="294" y="343"/>
                </a:lnTo>
                <a:lnTo>
                  <a:pt x="294" y="343"/>
                </a:lnTo>
                <a:lnTo>
                  <a:pt x="339" y="301"/>
                </a:lnTo>
                <a:lnTo>
                  <a:pt x="362" y="281"/>
                </a:lnTo>
                <a:lnTo>
                  <a:pt x="386" y="260"/>
                </a:lnTo>
                <a:lnTo>
                  <a:pt x="386" y="260"/>
                </a:lnTo>
                <a:lnTo>
                  <a:pt x="376" y="268"/>
                </a:lnTo>
                <a:lnTo>
                  <a:pt x="367" y="279"/>
                </a:lnTo>
                <a:lnTo>
                  <a:pt x="348" y="301"/>
                </a:lnTo>
                <a:lnTo>
                  <a:pt x="348" y="301"/>
                </a:lnTo>
                <a:lnTo>
                  <a:pt x="308" y="345"/>
                </a:lnTo>
                <a:lnTo>
                  <a:pt x="308" y="345"/>
                </a:lnTo>
                <a:lnTo>
                  <a:pt x="287" y="368"/>
                </a:lnTo>
                <a:lnTo>
                  <a:pt x="267" y="391"/>
                </a:lnTo>
                <a:lnTo>
                  <a:pt x="267" y="391"/>
                </a:lnTo>
                <a:lnTo>
                  <a:pt x="258" y="402"/>
                </a:lnTo>
                <a:lnTo>
                  <a:pt x="248" y="410"/>
                </a:lnTo>
                <a:lnTo>
                  <a:pt x="228" y="428"/>
                </a:lnTo>
                <a:lnTo>
                  <a:pt x="228" y="428"/>
                </a:lnTo>
                <a:lnTo>
                  <a:pt x="228" y="429"/>
                </a:lnTo>
                <a:lnTo>
                  <a:pt x="228" y="429"/>
                </a:lnTo>
                <a:lnTo>
                  <a:pt x="200" y="428"/>
                </a:lnTo>
                <a:lnTo>
                  <a:pt x="173" y="426"/>
                </a:lnTo>
                <a:lnTo>
                  <a:pt x="173" y="426"/>
                </a:lnTo>
                <a:close/>
                <a:moveTo>
                  <a:pt x="232" y="429"/>
                </a:moveTo>
                <a:lnTo>
                  <a:pt x="232" y="429"/>
                </a:lnTo>
                <a:lnTo>
                  <a:pt x="249" y="416"/>
                </a:lnTo>
                <a:lnTo>
                  <a:pt x="266" y="401"/>
                </a:lnTo>
                <a:lnTo>
                  <a:pt x="282" y="384"/>
                </a:lnTo>
                <a:lnTo>
                  <a:pt x="298" y="370"/>
                </a:lnTo>
                <a:lnTo>
                  <a:pt x="298" y="370"/>
                </a:lnTo>
                <a:lnTo>
                  <a:pt x="336" y="336"/>
                </a:lnTo>
                <a:lnTo>
                  <a:pt x="374" y="301"/>
                </a:lnTo>
                <a:lnTo>
                  <a:pt x="374" y="301"/>
                </a:lnTo>
                <a:lnTo>
                  <a:pt x="389" y="287"/>
                </a:lnTo>
                <a:lnTo>
                  <a:pt x="389" y="287"/>
                </a:lnTo>
                <a:lnTo>
                  <a:pt x="398" y="278"/>
                </a:lnTo>
                <a:lnTo>
                  <a:pt x="398" y="278"/>
                </a:lnTo>
                <a:lnTo>
                  <a:pt x="389" y="290"/>
                </a:lnTo>
                <a:lnTo>
                  <a:pt x="389" y="290"/>
                </a:lnTo>
                <a:lnTo>
                  <a:pt x="372" y="308"/>
                </a:lnTo>
                <a:lnTo>
                  <a:pt x="356" y="324"/>
                </a:lnTo>
                <a:lnTo>
                  <a:pt x="356" y="324"/>
                </a:lnTo>
                <a:lnTo>
                  <a:pt x="301" y="389"/>
                </a:lnTo>
                <a:lnTo>
                  <a:pt x="301" y="389"/>
                </a:lnTo>
                <a:lnTo>
                  <a:pt x="262" y="430"/>
                </a:lnTo>
                <a:lnTo>
                  <a:pt x="262" y="430"/>
                </a:lnTo>
                <a:lnTo>
                  <a:pt x="232" y="429"/>
                </a:lnTo>
                <a:lnTo>
                  <a:pt x="232" y="429"/>
                </a:lnTo>
                <a:close/>
                <a:moveTo>
                  <a:pt x="389" y="312"/>
                </a:moveTo>
                <a:lnTo>
                  <a:pt x="389" y="312"/>
                </a:lnTo>
                <a:lnTo>
                  <a:pt x="405" y="301"/>
                </a:lnTo>
                <a:lnTo>
                  <a:pt x="405" y="301"/>
                </a:lnTo>
                <a:lnTo>
                  <a:pt x="410" y="297"/>
                </a:lnTo>
                <a:lnTo>
                  <a:pt x="407" y="299"/>
                </a:lnTo>
                <a:lnTo>
                  <a:pt x="399" y="308"/>
                </a:lnTo>
                <a:lnTo>
                  <a:pt x="399" y="308"/>
                </a:lnTo>
                <a:lnTo>
                  <a:pt x="359" y="351"/>
                </a:lnTo>
                <a:lnTo>
                  <a:pt x="359" y="351"/>
                </a:lnTo>
                <a:lnTo>
                  <a:pt x="344" y="368"/>
                </a:lnTo>
                <a:lnTo>
                  <a:pt x="330" y="386"/>
                </a:lnTo>
                <a:lnTo>
                  <a:pt x="330" y="386"/>
                </a:lnTo>
                <a:lnTo>
                  <a:pt x="321" y="397"/>
                </a:lnTo>
                <a:lnTo>
                  <a:pt x="312" y="407"/>
                </a:lnTo>
                <a:lnTo>
                  <a:pt x="301" y="417"/>
                </a:lnTo>
                <a:lnTo>
                  <a:pt x="290" y="428"/>
                </a:lnTo>
                <a:lnTo>
                  <a:pt x="290" y="428"/>
                </a:lnTo>
                <a:lnTo>
                  <a:pt x="290" y="430"/>
                </a:lnTo>
                <a:lnTo>
                  <a:pt x="291" y="430"/>
                </a:lnTo>
                <a:lnTo>
                  <a:pt x="293" y="430"/>
                </a:lnTo>
                <a:lnTo>
                  <a:pt x="293" y="430"/>
                </a:lnTo>
                <a:lnTo>
                  <a:pt x="306" y="420"/>
                </a:lnTo>
                <a:lnTo>
                  <a:pt x="321" y="407"/>
                </a:lnTo>
                <a:lnTo>
                  <a:pt x="347" y="380"/>
                </a:lnTo>
                <a:lnTo>
                  <a:pt x="372" y="353"/>
                </a:lnTo>
                <a:lnTo>
                  <a:pt x="397" y="326"/>
                </a:lnTo>
                <a:lnTo>
                  <a:pt x="397" y="326"/>
                </a:lnTo>
                <a:lnTo>
                  <a:pt x="410" y="313"/>
                </a:lnTo>
                <a:lnTo>
                  <a:pt x="424" y="301"/>
                </a:lnTo>
                <a:lnTo>
                  <a:pt x="424" y="301"/>
                </a:lnTo>
                <a:lnTo>
                  <a:pt x="395" y="332"/>
                </a:lnTo>
                <a:lnTo>
                  <a:pt x="395" y="332"/>
                </a:lnTo>
                <a:lnTo>
                  <a:pt x="340" y="403"/>
                </a:lnTo>
                <a:lnTo>
                  <a:pt x="340" y="403"/>
                </a:lnTo>
                <a:lnTo>
                  <a:pt x="326" y="420"/>
                </a:lnTo>
                <a:lnTo>
                  <a:pt x="326" y="420"/>
                </a:lnTo>
                <a:lnTo>
                  <a:pt x="321" y="425"/>
                </a:lnTo>
                <a:lnTo>
                  <a:pt x="321" y="425"/>
                </a:lnTo>
                <a:lnTo>
                  <a:pt x="317" y="428"/>
                </a:lnTo>
                <a:lnTo>
                  <a:pt x="317" y="429"/>
                </a:lnTo>
                <a:lnTo>
                  <a:pt x="317" y="430"/>
                </a:lnTo>
                <a:lnTo>
                  <a:pt x="317" y="430"/>
                </a:lnTo>
                <a:lnTo>
                  <a:pt x="313" y="434"/>
                </a:lnTo>
                <a:lnTo>
                  <a:pt x="313" y="434"/>
                </a:lnTo>
                <a:lnTo>
                  <a:pt x="266" y="432"/>
                </a:lnTo>
                <a:lnTo>
                  <a:pt x="266" y="432"/>
                </a:lnTo>
                <a:lnTo>
                  <a:pt x="317" y="376"/>
                </a:lnTo>
                <a:lnTo>
                  <a:pt x="317" y="376"/>
                </a:lnTo>
                <a:lnTo>
                  <a:pt x="352" y="343"/>
                </a:lnTo>
                <a:lnTo>
                  <a:pt x="370" y="326"/>
                </a:lnTo>
                <a:lnTo>
                  <a:pt x="389" y="312"/>
                </a:lnTo>
                <a:lnTo>
                  <a:pt x="389" y="312"/>
                </a:lnTo>
                <a:close/>
                <a:moveTo>
                  <a:pt x="332" y="436"/>
                </a:moveTo>
                <a:lnTo>
                  <a:pt x="332" y="436"/>
                </a:lnTo>
                <a:lnTo>
                  <a:pt x="317" y="434"/>
                </a:lnTo>
                <a:lnTo>
                  <a:pt x="317" y="434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35" y="417"/>
                </a:lnTo>
                <a:lnTo>
                  <a:pt x="349" y="401"/>
                </a:lnTo>
                <a:lnTo>
                  <a:pt x="349" y="401"/>
                </a:lnTo>
                <a:lnTo>
                  <a:pt x="380" y="371"/>
                </a:lnTo>
                <a:lnTo>
                  <a:pt x="397" y="357"/>
                </a:lnTo>
                <a:lnTo>
                  <a:pt x="411" y="341"/>
                </a:lnTo>
                <a:lnTo>
                  <a:pt x="411" y="341"/>
                </a:lnTo>
                <a:lnTo>
                  <a:pt x="425" y="328"/>
                </a:lnTo>
                <a:lnTo>
                  <a:pt x="425" y="328"/>
                </a:lnTo>
                <a:lnTo>
                  <a:pt x="432" y="321"/>
                </a:lnTo>
                <a:lnTo>
                  <a:pt x="433" y="320"/>
                </a:lnTo>
                <a:lnTo>
                  <a:pt x="430" y="326"/>
                </a:lnTo>
                <a:lnTo>
                  <a:pt x="430" y="326"/>
                </a:lnTo>
                <a:lnTo>
                  <a:pt x="417" y="345"/>
                </a:lnTo>
                <a:lnTo>
                  <a:pt x="402" y="363"/>
                </a:lnTo>
                <a:lnTo>
                  <a:pt x="402" y="363"/>
                </a:lnTo>
                <a:lnTo>
                  <a:pt x="372" y="395"/>
                </a:lnTo>
                <a:lnTo>
                  <a:pt x="344" y="428"/>
                </a:lnTo>
                <a:lnTo>
                  <a:pt x="344" y="428"/>
                </a:lnTo>
                <a:lnTo>
                  <a:pt x="344" y="430"/>
                </a:lnTo>
                <a:lnTo>
                  <a:pt x="344" y="430"/>
                </a:lnTo>
                <a:lnTo>
                  <a:pt x="345" y="430"/>
                </a:lnTo>
                <a:lnTo>
                  <a:pt x="345" y="430"/>
                </a:lnTo>
                <a:lnTo>
                  <a:pt x="368" y="411"/>
                </a:lnTo>
                <a:lnTo>
                  <a:pt x="389" y="391"/>
                </a:lnTo>
                <a:lnTo>
                  <a:pt x="430" y="349"/>
                </a:lnTo>
                <a:lnTo>
                  <a:pt x="430" y="349"/>
                </a:lnTo>
                <a:lnTo>
                  <a:pt x="438" y="343"/>
                </a:lnTo>
                <a:lnTo>
                  <a:pt x="441" y="339"/>
                </a:lnTo>
                <a:lnTo>
                  <a:pt x="444" y="336"/>
                </a:lnTo>
                <a:lnTo>
                  <a:pt x="444" y="336"/>
                </a:lnTo>
                <a:lnTo>
                  <a:pt x="440" y="344"/>
                </a:lnTo>
                <a:lnTo>
                  <a:pt x="433" y="352"/>
                </a:lnTo>
                <a:lnTo>
                  <a:pt x="421" y="366"/>
                </a:lnTo>
                <a:lnTo>
                  <a:pt x="421" y="366"/>
                </a:lnTo>
                <a:lnTo>
                  <a:pt x="401" y="391"/>
                </a:lnTo>
                <a:lnTo>
                  <a:pt x="382" y="416"/>
                </a:lnTo>
                <a:lnTo>
                  <a:pt x="382" y="416"/>
                </a:lnTo>
                <a:lnTo>
                  <a:pt x="376" y="421"/>
                </a:lnTo>
                <a:lnTo>
                  <a:pt x="376" y="421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32" y="436"/>
                </a:lnTo>
                <a:lnTo>
                  <a:pt x="332" y="436"/>
                </a:lnTo>
                <a:close/>
                <a:moveTo>
                  <a:pt x="453" y="372"/>
                </a:moveTo>
                <a:lnTo>
                  <a:pt x="453" y="372"/>
                </a:lnTo>
                <a:lnTo>
                  <a:pt x="448" y="383"/>
                </a:lnTo>
                <a:lnTo>
                  <a:pt x="448" y="383"/>
                </a:lnTo>
                <a:lnTo>
                  <a:pt x="424" y="406"/>
                </a:lnTo>
                <a:lnTo>
                  <a:pt x="401" y="432"/>
                </a:lnTo>
                <a:lnTo>
                  <a:pt x="401" y="432"/>
                </a:lnTo>
                <a:lnTo>
                  <a:pt x="399" y="433"/>
                </a:lnTo>
                <a:lnTo>
                  <a:pt x="399" y="433"/>
                </a:lnTo>
                <a:lnTo>
                  <a:pt x="391" y="434"/>
                </a:lnTo>
                <a:lnTo>
                  <a:pt x="391" y="434"/>
                </a:lnTo>
                <a:lnTo>
                  <a:pt x="405" y="421"/>
                </a:lnTo>
                <a:lnTo>
                  <a:pt x="418" y="407"/>
                </a:lnTo>
                <a:lnTo>
                  <a:pt x="445" y="379"/>
                </a:lnTo>
                <a:lnTo>
                  <a:pt x="445" y="379"/>
                </a:lnTo>
                <a:lnTo>
                  <a:pt x="451" y="372"/>
                </a:lnTo>
                <a:lnTo>
                  <a:pt x="453" y="370"/>
                </a:lnTo>
                <a:lnTo>
                  <a:pt x="453" y="371"/>
                </a:lnTo>
                <a:lnTo>
                  <a:pt x="453" y="372"/>
                </a:lnTo>
                <a:lnTo>
                  <a:pt x="453" y="372"/>
                </a:lnTo>
                <a:close/>
                <a:moveTo>
                  <a:pt x="440" y="395"/>
                </a:moveTo>
                <a:lnTo>
                  <a:pt x="440" y="395"/>
                </a:lnTo>
                <a:lnTo>
                  <a:pt x="426" y="409"/>
                </a:lnTo>
                <a:lnTo>
                  <a:pt x="413" y="422"/>
                </a:lnTo>
                <a:lnTo>
                  <a:pt x="413" y="422"/>
                </a:lnTo>
                <a:lnTo>
                  <a:pt x="406" y="429"/>
                </a:lnTo>
                <a:lnTo>
                  <a:pt x="410" y="424"/>
                </a:lnTo>
                <a:lnTo>
                  <a:pt x="425" y="409"/>
                </a:lnTo>
                <a:lnTo>
                  <a:pt x="425" y="409"/>
                </a:lnTo>
                <a:lnTo>
                  <a:pt x="440" y="395"/>
                </a:lnTo>
                <a:lnTo>
                  <a:pt x="440" y="395"/>
                </a:lnTo>
                <a:close/>
                <a:moveTo>
                  <a:pt x="386" y="434"/>
                </a:moveTo>
                <a:lnTo>
                  <a:pt x="386" y="434"/>
                </a:lnTo>
                <a:lnTo>
                  <a:pt x="364" y="436"/>
                </a:lnTo>
                <a:lnTo>
                  <a:pt x="364" y="436"/>
                </a:lnTo>
                <a:lnTo>
                  <a:pt x="366" y="434"/>
                </a:lnTo>
                <a:lnTo>
                  <a:pt x="366" y="434"/>
                </a:lnTo>
                <a:lnTo>
                  <a:pt x="368" y="433"/>
                </a:lnTo>
                <a:lnTo>
                  <a:pt x="371" y="430"/>
                </a:lnTo>
                <a:lnTo>
                  <a:pt x="371" y="430"/>
                </a:lnTo>
                <a:lnTo>
                  <a:pt x="384" y="417"/>
                </a:lnTo>
                <a:lnTo>
                  <a:pt x="384" y="417"/>
                </a:lnTo>
                <a:lnTo>
                  <a:pt x="406" y="394"/>
                </a:lnTo>
                <a:lnTo>
                  <a:pt x="429" y="372"/>
                </a:lnTo>
                <a:lnTo>
                  <a:pt x="429" y="372"/>
                </a:lnTo>
                <a:lnTo>
                  <a:pt x="441" y="359"/>
                </a:lnTo>
                <a:lnTo>
                  <a:pt x="447" y="355"/>
                </a:lnTo>
                <a:lnTo>
                  <a:pt x="448" y="356"/>
                </a:lnTo>
                <a:lnTo>
                  <a:pt x="445" y="360"/>
                </a:lnTo>
                <a:lnTo>
                  <a:pt x="445" y="360"/>
                </a:lnTo>
                <a:lnTo>
                  <a:pt x="441" y="367"/>
                </a:lnTo>
                <a:lnTo>
                  <a:pt x="434" y="374"/>
                </a:lnTo>
                <a:lnTo>
                  <a:pt x="424" y="386"/>
                </a:lnTo>
                <a:lnTo>
                  <a:pt x="424" y="386"/>
                </a:lnTo>
                <a:lnTo>
                  <a:pt x="413" y="398"/>
                </a:lnTo>
                <a:lnTo>
                  <a:pt x="403" y="410"/>
                </a:lnTo>
                <a:lnTo>
                  <a:pt x="386" y="434"/>
                </a:lnTo>
                <a:lnTo>
                  <a:pt x="386" y="434"/>
                </a:lnTo>
                <a:close/>
                <a:moveTo>
                  <a:pt x="406" y="432"/>
                </a:moveTo>
                <a:lnTo>
                  <a:pt x="406" y="432"/>
                </a:lnTo>
                <a:lnTo>
                  <a:pt x="418" y="422"/>
                </a:lnTo>
                <a:lnTo>
                  <a:pt x="430" y="410"/>
                </a:lnTo>
                <a:lnTo>
                  <a:pt x="441" y="398"/>
                </a:lnTo>
                <a:lnTo>
                  <a:pt x="451" y="384"/>
                </a:lnTo>
                <a:lnTo>
                  <a:pt x="451" y="384"/>
                </a:lnTo>
                <a:lnTo>
                  <a:pt x="453" y="380"/>
                </a:lnTo>
                <a:lnTo>
                  <a:pt x="453" y="380"/>
                </a:lnTo>
                <a:lnTo>
                  <a:pt x="457" y="376"/>
                </a:lnTo>
                <a:lnTo>
                  <a:pt x="457" y="376"/>
                </a:lnTo>
                <a:lnTo>
                  <a:pt x="455" y="380"/>
                </a:lnTo>
                <a:lnTo>
                  <a:pt x="455" y="380"/>
                </a:lnTo>
                <a:lnTo>
                  <a:pt x="445" y="397"/>
                </a:lnTo>
                <a:lnTo>
                  <a:pt x="445" y="397"/>
                </a:lnTo>
                <a:lnTo>
                  <a:pt x="438" y="406"/>
                </a:lnTo>
                <a:lnTo>
                  <a:pt x="430" y="414"/>
                </a:lnTo>
                <a:lnTo>
                  <a:pt x="414" y="430"/>
                </a:lnTo>
                <a:lnTo>
                  <a:pt x="414" y="430"/>
                </a:lnTo>
                <a:lnTo>
                  <a:pt x="406" y="432"/>
                </a:lnTo>
                <a:lnTo>
                  <a:pt x="406" y="432"/>
                </a:lnTo>
                <a:close/>
                <a:moveTo>
                  <a:pt x="432" y="425"/>
                </a:moveTo>
                <a:lnTo>
                  <a:pt x="432" y="425"/>
                </a:lnTo>
                <a:lnTo>
                  <a:pt x="421" y="429"/>
                </a:lnTo>
                <a:lnTo>
                  <a:pt x="421" y="429"/>
                </a:lnTo>
                <a:lnTo>
                  <a:pt x="421" y="428"/>
                </a:lnTo>
                <a:lnTo>
                  <a:pt x="421" y="428"/>
                </a:lnTo>
                <a:lnTo>
                  <a:pt x="422" y="428"/>
                </a:lnTo>
                <a:lnTo>
                  <a:pt x="422" y="428"/>
                </a:lnTo>
                <a:lnTo>
                  <a:pt x="422" y="426"/>
                </a:lnTo>
                <a:lnTo>
                  <a:pt x="422" y="426"/>
                </a:lnTo>
                <a:lnTo>
                  <a:pt x="451" y="398"/>
                </a:lnTo>
                <a:lnTo>
                  <a:pt x="451" y="398"/>
                </a:lnTo>
                <a:lnTo>
                  <a:pt x="460" y="387"/>
                </a:lnTo>
                <a:lnTo>
                  <a:pt x="461" y="387"/>
                </a:lnTo>
                <a:lnTo>
                  <a:pt x="461" y="387"/>
                </a:lnTo>
                <a:lnTo>
                  <a:pt x="457" y="397"/>
                </a:lnTo>
                <a:lnTo>
                  <a:pt x="457" y="397"/>
                </a:lnTo>
                <a:lnTo>
                  <a:pt x="453" y="405"/>
                </a:lnTo>
                <a:lnTo>
                  <a:pt x="447" y="411"/>
                </a:lnTo>
                <a:lnTo>
                  <a:pt x="440" y="418"/>
                </a:lnTo>
                <a:lnTo>
                  <a:pt x="432" y="424"/>
                </a:lnTo>
                <a:lnTo>
                  <a:pt x="432" y="424"/>
                </a:lnTo>
                <a:lnTo>
                  <a:pt x="432" y="425"/>
                </a:lnTo>
                <a:lnTo>
                  <a:pt x="432" y="425"/>
                </a:lnTo>
                <a:close/>
                <a:moveTo>
                  <a:pt x="447" y="417"/>
                </a:moveTo>
                <a:lnTo>
                  <a:pt x="447" y="417"/>
                </a:lnTo>
                <a:lnTo>
                  <a:pt x="453" y="409"/>
                </a:lnTo>
                <a:lnTo>
                  <a:pt x="459" y="401"/>
                </a:lnTo>
                <a:lnTo>
                  <a:pt x="463" y="393"/>
                </a:lnTo>
                <a:lnTo>
                  <a:pt x="465" y="383"/>
                </a:lnTo>
                <a:lnTo>
                  <a:pt x="465" y="383"/>
                </a:lnTo>
                <a:lnTo>
                  <a:pt x="464" y="380"/>
                </a:lnTo>
                <a:lnTo>
                  <a:pt x="463" y="382"/>
                </a:lnTo>
                <a:lnTo>
                  <a:pt x="463" y="382"/>
                </a:lnTo>
                <a:lnTo>
                  <a:pt x="449" y="395"/>
                </a:lnTo>
                <a:lnTo>
                  <a:pt x="449" y="395"/>
                </a:lnTo>
                <a:lnTo>
                  <a:pt x="456" y="383"/>
                </a:lnTo>
                <a:lnTo>
                  <a:pt x="463" y="371"/>
                </a:lnTo>
                <a:lnTo>
                  <a:pt x="463" y="371"/>
                </a:lnTo>
                <a:lnTo>
                  <a:pt x="463" y="370"/>
                </a:lnTo>
                <a:lnTo>
                  <a:pt x="461" y="368"/>
                </a:lnTo>
                <a:lnTo>
                  <a:pt x="461" y="370"/>
                </a:lnTo>
                <a:lnTo>
                  <a:pt x="461" y="370"/>
                </a:lnTo>
                <a:lnTo>
                  <a:pt x="455" y="375"/>
                </a:lnTo>
                <a:lnTo>
                  <a:pt x="455" y="375"/>
                </a:lnTo>
                <a:lnTo>
                  <a:pt x="460" y="366"/>
                </a:lnTo>
                <a:lnTo>
                  <a:pt x="460" y="366"/>
                </a:lnTo>
                <a:lnTo>
                  <a:pt x="459" y="363"/>
                </a:lnTo>
                <a:lnTo>
                  <a:pt x="457" y="363"/>
                </a:lnTo>
                <a:lnTo>
                  <a:pt x="457" y="363"/>
                </a:lnTo>
                <a:lnTo>
                  <a:pt x="438" y="383"/>
                </a:lnTo>
                <a:lnTo>
                  <a:pt x="420" y="402"/>
                </a:lnTo>
                <a:lnTo>
                  <a:pt x="420" y="402"/>
                </a:lnTo>
                <a:lnTo>
                  <a:pt x="399" y="422"/>
                </a:lnTo>
                <a:lnTo>
                  <a:pt x="399" y="422"/>
                </a:lnTo>
                <a:lnTo>
                  <a:pt x="395" y="428"/>
                </a:lnTo>
                <a:lnTo>
                  <a:pt x="395" y="428"/>
                </a:lnTo>
                <a:lnTo>
                  <a:pt x="410" y="407"/>
                </a:lnTo>
                <a:lnTo>
                  <a:pt x="417" y="398"/>
                </a:lnTo>
                <a:lnTo>
                  <a:pt x="425" y="389"/>
                </a:lnTo>
                <a:lnTo>
                  <a:pt x="425" y="389"/>
                </a:lnTo>
                <a:lnTo>
                  <a:pt x="441" y="371"/>
                </a:lnTo>
                <a:lnTo>
                  <a:pt x="448" y="362"/>
                </a:lnTo>
                <a:lnTo>
                  <a:pt x="453" y="352"/>
                </a:lnTo>
                <a:lnTo>
                  <a:pt x="453" y="352"/>
                </a:lnTo>
                <a:lnTo>
                  <a:pt x="453" y="349"/>
                </a:lnTo>
                <a:lnTo>
                  <a:pt x="452" y="349"/>
                </a:lnTo>
                <a:lnTo>
                  <a:pt x="452" y="349"/>
                </a:lnTo>
                <a:lnTo>
                  <a:pt x="437" y="360"/>
                </a:lnTo>
                <a:lnTo>
                  <a:pt x="424" y="372"/>
                </a:lnTo>
                <a:lnTo>
                  <a:pt x="399" y="398"/>
                </a:lnTo>
                <a:lnTo>
                  <a:pt x="399" y="398"/>
                </a:lnTo>
                <a:lnTo>
                  <a:pt x="402" y="393"/>
                </a:lnTo>
                <a:lnTo>
                  <a:pt x="402" y="393"/>
                </a:lnTo>
                <a:lnTo>
                  <a:pt x="414" y="378"/>
                </a:lnTo>
                <a:lnTo>
                  <a:pt x="426" y="363"/>
                </a:lnTo>
                <a:lnTo>
                  <a:pt x="438" y="348"/>
                </a:lnTo>
                <a:lnTo>
                  <a:pt x="449" y="332"/>
                </a:lnTo>
                <a:lnTo>
                  <a:pt x="449" y="332"/>
                </a:lnTo>
                <a:lnTo>
                  <a:pt x="449" y="330"/>
                </a:lnTo>
                <a:lnTo>
                  <a:pt x="449" y="330"/>
                </a:lnTo>
                <a:lnTo>
                  <a:pt x="448" y="330"/>
                </a:lnTo>
                <a:lnTo>
                  <a:pt x="448" y="330"/>
                </a:lnTo>
                <a:lnTo>
                  <a:pt x="424" y="352"/>
                </a:lnTo>
                <a:lnTo>
                  <a:pt x="401" y="375"/>
                </a:lnTo>
                <a:lnTo>
                  <a:pt x="401" y="375"/>
                </a:lnTo>
                <a:lnTo>
                  <a:pt x="375" y="401"/>
                </a:lnTo>
                <a:lnTo>
                  <a:pt x="362" y="413"/>
                </a:lnTo>
                <a:lnTo>
                  <a:pt x="349" y="425"/>
                </a:lnTo>
                <a:lnTo>
                  <a:pt x="349" y="425"/>
                </a:lnTo>
                <a:lnTo>
                  <a:pt x="397" y="372"/>
                </a:lnTo>
                <a:lnTo>
                  <a:pt x="420" y="345"/>
                </a:lnTo>
                <a:lnTo>
                  <a:pt x="430" y="330"/>
                </a:lnTo>
                <a:lnTo>
                  <a:pt x="440" y="317"/>
                </a:lnTo>
                <a:lnTo>
                  <a:pt x="440" y="317"/>
                </a:lnTo>
                <a:lnTo>
                  <a:pt x="440" y="314"/>
                </a:lnTo>
                <a:lnTo>
                  <a:pt x="438" y="314"/>
                </a:lnTo>
                <a:lnTo>
                  <a:pt x="438" y="314"/>
                </a:lnTo>
                <a:lnTo>
                  <a:pt x="422" y="326"/>
                </a:lnTo>
                <a:lnTo>
                  <a:pt x="407" y="340"/>
                </a:lnTo>
                <a:lnTo>
                  <a:pt x="394" y="355"/>
                </a:lnTo>
                <a:lnTo>
                  <a:pt x="380" y="368"/>
                </a:lnTo>
                <a:lnTo>
                  <a:pt x="380" y="368"/>
                </a:lnTo>
                <a:lnTo>
                  <a:pt x="348" y="399"/>
                </a:lnTo>
                <a:lnTo>
                  <a:pt x="348" y="399"/>
                </a:lnTo>
                <a:lnTo>
                  <a:pt x="389" y="347"/>
                </a:lnTo>
                <a:lnTo>
                  <a:pt x="409" y="322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44" y="314"/>
                </a:lnTo>
                <a:lnTo>
                  <a:pt x="455" y="332"/>
                </a:lnTo>
                <a:lnTo>
                  <a:pt x="459" y="341"/>
                </a:lnTo>
                <a:lnTo>
                  <a:pt x="461" y="352"/>
                </a:lnTo>
                <a:lnTo>
                  <a:pt x="464" y="362"/>
                </a:lnTo>
                <a:lnTo>
                  <a:pt x="465" y="372"/>
                </a:lnTo>
                <a:lnTo>
                  <a:pt x="465" y="372"/>
                </a:lnTo>
                <a:lnTo>
                  <a:pt x="465" y="379"/>
                </a:lnTo>
                <a:lnTo>
                  <a:pt x="465" y="386"/>
                </a:lnTo>
                <a:lnTo>
                  <a:pt x="464" y="393"/>
                </a:lnTo>
                <a:lnTo>
                  <a:pt x="461" y="398"/>
                </a:lnTo>
                <a:lnTo>
                  <a:pt x="459" y="403"/>
                </a:lnTo>
                <a:lnTo>
                  <a:pt x="455" y="409"/>
                </a:lnTo>
                <a:lnTo>
                  <a:pt x="447" y="417"/>
                </a:lnTo>
                <a:lnTo>
                  <a:pt x="447" y="417"/>
                </a:lnTo>
                <a:close/>
                <a:moveTo>
                  <a:pt x="428" y="295"/>
                </a:moveTo>
                <a:lnTo>
                  <a:pt x="428" y="295"/>
                </a:lnTo>
                <a:lnTo>
                  <a:pt x="414" y="306"/>
                </a:lnTo>
                <a:lnTo>
                  <a:pt x="401" y="317"/>
                </a:lnTo>
                <a:lnTo>
                  <a:pt x="376" y="343"/>
                </a:lnTo>
                <a:lnTo>
                  <a:pt x="352" y="368"/>
                </a:lnTo>
                <a:lnTo>
                  <a:pt x="329" y="394"/>
                </a:lnTo>
                <a:lnTo>
                  <a:pt x="329" y="394"/>
                </a:lnTo>
                <a:lnTo>
                  <a:pt x="337" y="382"/>
                </a:lnTo>
                <a:lnTo>
                  <a:pt x="347" y="370"/>
                </a:lnTo>
                <a:lnTo>
                  <a:pt x="347" y="370"/>
                </a:lnTo>
                <a:lnTo>
                  <a:pt x="380" y="332"/>
                </a:lnTo>
                <a:lnTo>
                  <a:pt x="416" y="293"/>
                </a:lnTo>
                <a:lnTo>
                  <a:pt x="416" y="293"/>
                </a:lnTo>
                <a:lnTo>
                  <a:pt x="416" y="291"/>
                </a:lnTo>
                <a:lnTo>
                  <a:pt x="416" y="290"/>
                </a:lnTo>
                <a:lnTo>
                  <a:pt x="414" y="291"/>
                </a:lnTo>
                <a:lnTo>
                  <a:pt x="414" y="291"/>
                </a:lnTo>
                <a:lnTo>
                  <a:pt x="394" y="305"/>
                </a:lnTo>
                <a:lnTo>
                  <a:pt x="375" y="318"/>
                </a:lnTo>
                <a:lnTo>
                  <a:pt x="356" y="335"/>
                </a:lnTo>
                <a:lnTo>
                  <a:pt x="339" y="351"/>
                </a:lnTo>
                <a:lnTo>
                  <a:pt x="339" y="351"/>
                </a:lnTo>
                <a:lnTo>
                  <a:pt x="345" y="343"/>
                </a:lnTo>
                <a:lnTo>
                  <a:pt x="345" y="343"/>
                </a:lnTo>
                <a:lnTo>
                  <a:pt x="360" y="325"/>
                </a:lnTo>
                <a:lnTo>
                  <a:pt x="376" y="309"/>
                </a:lnTo>
                <a:lnTo>
                  <a:pt x="384" y="301"/>
                </a:lnTo>
                <a:lnTo>
                  <a:pt x="391" y="291"/>
                </a:lnTo>
                <a:lnTo>
                  <a:pt x="398" y="283"/>
                </a:lnTo>
                <a:lnTo>
                  <a:pt x="403" y="272"/>
                </a:lnTo>
                <a:lnTo>
                  <a:pt x="403" y="272"/>
                </a:lnTo>
                <a:lnTo>
                  <a:pt x="402" y="271"/>
                </a:lnTo>
                <a:lnTo>
                  <a:pt x="401" y="271"/>
                </a:lnTo>
                <a:lnTo>
                  <a:pt x="401" y="271"/>
                </a:lnTo>
                <a:lnTo>
                  <a:pt x="359" y="312"/>
                </a:lnTo>
                <a:lnTo>
                  <a:pt x="317" y="351"/>
                </a:lnTo>
                <a:lnTo>
                  <a:pt x="317" y="351"/>
                </a:lnTo>
                <a:lnTo>
                  <a:pt x="297" y="367"/>
                </a:lnTo>
                <a:lnTo>
                  <a:pt x="276" y="386"/>
                </a:lnTo>
                <a:lnTo>
                  <a:pt x="276" y="386"/>
                </a:lnTo>
                <a:lnTo>
                  <a:pt x="278" y="383"/>
                </a:lnTo>
                <a:lnTo>
                  <a:pt x="278" y="383"/>
                </a:lnTo>
                <a:lnTo>
                  <a:pt x="298" y="360"/>
                </a:lnTo>
                <a:lnTo>
                  <a:pt x="318" y="339"/>
                </a:lnTo>
                <a:lnTo>
                  <a:pt x="318" y="339"/>
                </a:lnTo>
                <a:lnTo>
                  <a:pt x="336" y="318"/>
                </a:lnTo>
                <a:lnTo>
                  <a:pt x="355" y="299"/>
                </a:lnTo>
                <a:lnTo>
                  <a:pt x="374" y="279"/>
                </a:lnTo>
                <a:lnTo>
                  <a:pt x="382" y="270"/>
                </a:lnTo>
                <a:lnTo>
                  <a:pt x="389" y="259"/>
                </a:lnTo>
                <a:lnTo>
                  <a:pt x="389" y="259"/>
                </a:lnTo>
                <a:lnTo>
                  <a:pt x="390" y="258"/>
                </a:lnTo>
                <a:lnTo>
                  <a:pt x="390" y="258"/>
                </a:lnTo>
                <a:lnTo>
                  <a:pt x="410" y="275"/>
                </a:lnTo>
                <a:lnTo>
                  <a:pt x="428" y="295"/>
                </a:lnTo>
                <a:lnTo>
                  <a:pt x="428" y="295"/>
                </a:lnTo>
                <a:close/>
                <a:moveTo>
                  <a:pt x="148" y="163"/>
                </a:moveTo>
                <a:lnTo>
                  <a:pt x="148" y="163"/>
                </a:lnTo>
                <a:lnTo>
                  <a:pt x="154" y="154"/>
                </a:lnTo>
                <a:lnTo>
                  <a:pt x="158" y="144"/>
                </a:lnTo>
                <a:lnTo>
                  <a:pt x="162" y="135"/>
                </a:lnTo>
                <a:lnTo>
                  <a:pt x="164" y="125"/>
                </a:lnTo>
                <a:lnTo>
                  <a:pt x="166" y="116"/>
                </a:lnTo>
                <a:lnTo>
                  <a:pt x="166" y="106"/>
                </a:lnTo>
                <a:lnTo>
                  <a:pt x="164" y="87"/>
                </a:lnTo>
                <a:lnTo>
                  <a:pt x="160" y="69"/>
                </a:lnTo>
                <a:lnTo>
                  <a:pt x="155" y="51"/>
                </a:lnTo>
                <a:lnTo>
                  <a:pt x="147" y="33"/>
                </a:lnTo>
                <a:lnTo>
                  <a:pt x="137" y="16"/>
                </a:lnTo>
                <a:lnTo>
                  <a:pt x="137" y="16"/>
                </a:lnTo>
                <a:lnTo>
                  <a:pt x="154" y="13"/>
                </a:lnTo>
                <a:lnTo>
                  <a:pt x="170" y="12"/>
                </a:lnTo>
                <a:lnTo>
                  <a:pt x="202" y="11"/>
                </a:lnTo>
                <a:lnTo>
                  <a:pt x="235" y="12"/>
                </a:lnTo>
                <a:lnTo>
                  <a:pt x="268" y="12"/>
                </a:lnTo>
                <a:lnTo>
                  <a:pt x="268" y="12"/>
                </a:lnTo>
                <a:lnTo>
                  <a:pt x="260" y="25"/>
                </a:lnTo>
                <a:lnTo>
                  <a:pt x="254" y="40"/>
                </a:lnTo>
                <a:lnTo>
                  <a:pt x="249" y="54"/>
                </a:lnTo>
                <a:lnTo>
                  <a:pt x="247" y="69"/>
                </a:lnTo>
                <a:lnTo>
                  <a:pt x="245" y="83"/>
                </a:lnTo>
                <a:lnTo>
                  <a:pt x="247" y="98"/>
                </a:lnTo>
                <a:lnTo>
                  <a:pt x="251" y="113"/>
                </a:lnTo>
                <a:lnTo>
                  <a:pt x="258" y="129"/>
                </a:lnTo>
                <a:lnTo>
                  <a:pt x="258" y="129"/>
                </a:lnTo>
                <a:lnTo>
                  <a:pt x="268" y="146"/>
                </a:lnTo>
                <a:lnTo>
                  <a:pt x="281" y="162"/>
                </a:lnTo>
                <a:lnTo>
                  <a:pt x="295" y="177"/>
                </a:lnTo>
                <a:lnTo>
                  <a:pt x="310" y="190"/>
                </a:lnTo>
                <a:lnTo>
                  <a:pt x="343" y="217"/>
                </a:lnTo>
                <a:lnTo>
                  <a:pt x="374" y="243"/>
                </a:lnTo>
                <a:lnTo>
                  <a:pt x="374" y="243"/>
                </a:lnTo>
                <a:lnTo>
                  <a:pt x="378" y="247"/>
                </a:lnTo>
                <a:lnTo>
                  <a:pt x="378" y="247"/>
                </a:lnTo>
                <a:lnTo>
                  <a:pt x="372" y="248"/>
                </a:lnTo>
                <a:lnTo>
                  <a:pt x="366" y="254"/>
                </a:lnTo>
                <a:lnTo>
                  <a:pt x="366" y="254"/>
                </a:lnTo>
                <a:lnTo>
                  <a:pt x="360" y="256"/>
                </a:lnTo>
                <a:lnTo>
                  <a:pt x="355" y="258"/>
                </a:lnTo>
                <a:lnTo>
                  <a:pt x="348" y="258"/>
                </a:lnTo>
                <a:lnTo>
                  <a:pt x="341" y="255"/>
                </a:lnTo>
                <a:lnTo>
                  <a:pt x="328" y="249"/>
                </a:lnTo>
                <a:lnTo>
                  <a:pt x="316" y="245"/>
                </a:lnTo>
                <a:lnTo>
                  <a:pt x="316" y="245"/>
                </a:lnTo>
                <a:lnTo>
                  <a:pt x="305" y="244"/>
                </a:lnTo>
                <a:lnTo>
                  <a:pt x="294" y="245"/>
                </a:lnTo>
                <a:lnTo>
                  <a:pt x="285" y="249"/>
                </a:lnTo>
                <a:lnTo>
                  <a:pt x="276" y="255"/>
                </a:lnTo>
                <a:lnTo>
                  <a:pt x="260" y="268"/>
                </a:lnTo>
                <a:lnTo>
                  <a:pt x="251" y="275"/>
                </a:lnTo>
                <a:lnTo>
                  <a:pt x="243" y="282"/>
                </a:lnTo>
                <a:lnTo>
                  <a:pt x="243" y="282"/>
                </a:lnTo>
                <a:lnTo>
                  <a:pt x="236" y="285"/>
                </a:lnTo>
                <a:lnTo>
                  <a:pt x="231" y="287"/>
                </a:lnTo>
                <a:lnTo>
                  <a:pt x="224" y="287"/>
                </a:lnTo>
                <a:lnTo>
                  <a:pt x="218" y="287"/>
                </a:lnTo>
                <a:lnTo>
                  <a:pt x="213" y="285"/>
                </a:lnTo>
                <a:lnTo>
                  <a:pt x="209" y="282"/>
                </a:lnTo>
                <a:lnTo>
                  <a:pt x="200" y="275"/>
                </a:lnTo>
                <a:lnTo>
                  <a:pt x="190" y="266"/>
                </a:lnTo>
                <a:lnTo>
                  <a:pt x="182" y="256"/>
                </a:lnTo>
                <a:lnTo>
                  <a:pt x="173" y="247"/>
                </a:lnTo>
                <a:lnTo>
                  <a:pt x="164" y="240"/>
                </a:lnTo>
                <a:lnTo>
                  <a:pt x="164" y="240"/>
                </a:lnTo>
                <a:lnTo>
                  <a:pt x="155" y="235"/>
                </a:lnTo>
                <a:lnTo>
                  <a:pt x="147" y="231"/>
                </a:lnTo>
                <a:lnTo>
                  <a:pt x="137" y="229"/>
                </a:lnTo>
                <a:lnTo>
                  <a:pt x="129" y="229"/>
                </a:lnTo>
                <a:lnTo>
                  <a:pt x="120" y="231"/>
                </a:lnTo>
                <a:lnTo>
                  <a:pt x="112" y="232"/>
                </a:lnTo>
                <a:lnTo>
                  <a:pt x="94" y="239"/>
                </a:lnTo>
                <a:lnTo>
                  <a:pt x="94" y="239"/>
                </a:lnTo>
                <a:lnTo>
                  <a:pt x="123" y="201"/>
                </a:lnTo>
                <a:lnTo>
                  <a:pt x="148" y="163"/>
                </a:lnTo>
                <a:lnTo>
                  <a:pt x="148" y="163"/>
                </a:lnTo>
                <a:close/>
                <a:moveTo>
                  <a:pt x="51" y="298"/>
                </a:moveTo>
                <a:lnTo>
                  <a:pt x="51" y="298"/>
                </a:lnTo>
                <a:lnTo>
                  <a:pt x="90" y="266"/>
                </a:lnTo>
                <a:lnTo>
                  <a:pt x="90" y="266"/>
                </a:lnTo>
                <a:lnTo>
                  <a:pt x="104" y="258"/>
                </a:lnTo>
                <a:lnTo>
                  <a:pt x="116" y="249"/>
                </a:lnTo>
                <a:lnTo>
                  <a:pt x="116" y="249"/>
                </a:lnTo>
                <a:lnTo>
                  <a:pt x="125" y="244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27" y="251"/>
                </a:lnTo>
                <a:lnTo>
                  <a:pt x="127" y="251"/>
                </a:lnTo>
                <a:lnTo>
                  <a:pt x="110" y="264"/>
                </a:lnTo>
                <a:lnTo>
                  <a:pt x="93" y="278"/>
                </a:lnTo>
                <a:lnTo>
                  <a:pt x="58" y="302"/>
                </a:lnTo>
                <a:lnTo>
                  <a:pt x="58" y="302"/>
                </a:lnTo>
                <a:lnTo>
                  <a:pt x="50" y="309"/>
                </a:lnTo>
                <a:lnTo>
                  <a:pt x="42" y="316"/>
                </a:lnTo>
                <a:lnTo>
                  <a:pt x="28" y="332"/>
                </a:lnTo>
                <a:lnTo>
                  <a:pt x="28" y="332"/>
                </a:lnTo>
                <a:lnTo>
                  <a:pt x="40" y="313"/>
                </a:lnTo>
                <a:lnTo>
                  <a:pt x="51" y="298"/>
                </a:lnTo>
                <a:lnTo>
                  <a:pt x="51" y="29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同心圆 5"/>
          <p:cNvSpPr/>
          <p:nvPr/>
        </p:nvSpPr>
        <p:spPr>
          <a:xfrm>
            <a:off x="2489293" y="311135"/>
            <a:ext cx="1023182" cy="991612"/>
          </a:xfrm>
          <a:prstGeom prst="donut">
            <a:avLst>
              <a:gd name="adj" fmla="val 2336"/>
            </a:avLst>
          </a:prstGeom>
          <a:blipFill dpi="0"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05146" y="311111"/>
            <a:ext cx="5216363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  <a:sym typeface="+mn-ea"/>
              </a:rPr>
              <a:t>系统功能结构图</a:t>
            </a:r>
            <a:endParaRPr lang="zh-CN" altLang="en-US" sz="4800" dirty="0"/>
          </a:p>
          <a:p>
            <a:pPr algn="dist"/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4344872" y="1099241"/>
            <a:ext cx="4946182" cy="111923"/>
            <a:chOff x="2667" y="3648"/>
            <a:chExt cx="959" cy="49"/>
          </a:xfrm>
          <a:solidFill>
            <a:schemeClr val="bg1"/>
          </a:solidFill>
        </p:grpSpPr>
        <p:sp>
          <p:nvSpPr>
            <p:cNvPr id="116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7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8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9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0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1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2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3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4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5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6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7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8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9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0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1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2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3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4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5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6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7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8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9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0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1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2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3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4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5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6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7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8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9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0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1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2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3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4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5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6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7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8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9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0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1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2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3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4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5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6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7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2" name="椭圆 31"/>
          <p:cNvSpPr/>
          <p:nvPr/>
        </p:nvSpPr>
        <p:spPr>
          <a:xfrm>
            <a:off x="878840" y="1781810"/>
            <a:ext cx="9948545" cy="416750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noFill/>
          <a:ln w="25400" cap="rnd">
            <a:solidFill>
              <a:schemeClr val="bg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graphicFrame>
        <p:nvGraphicFramePr>
          <p:cNvPr id="3" name="对象 -2147482575"/>
          <p:cNvGraphicFramePr>
            <a:graphicFrameLocks noChangeAspect="1"/>
          </p:cNvGraphicFramePr>
          <p:nvPr/>
        </p:nvGraphicFramePr>
        <p:xfrm>
          <a:off x="1953260" y="2192655"/>
          <a:ext cx="7338060" cy="3345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6946900" imgH="3479800" progId="Visio.Drawing.11">
                  <p:embed/>
                </p:oleObj>
              </mc:Choice>
              <mc:Fallback>
                <p:oleObj name="" r:id="rId2" imgW="6946900" imgH="34798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53260" y="2192655"/>
                        <a:ext cx="7338060" cy="33458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pull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7"/>
          <p:cNvSpPr>
            <a:spLocks noEditPoints="1"/>
          </p:cNvSpPr>
          <p:nvPr/>
        </p:nvSpPr>
        <p:spPr bwMode="auto">
          <a:xfrm>
            <a:off x="2696341" y="427143"/>
            <a:ext cx="617918" cy="714965"/>
          </a:xfrm>
          <a:custGeom>
            <a:avLst/>
            <a:gdLst>
              <a:gd name="T0" fmla="*/ 449 w 478"/>
              <a:gd name="T1" fmla="*/ 426 h 449"/>
              <a:gd name="T2" fmla="*/ 347 w 478"/>
              <a:gd name="T3" fmla="*/ 204 h 449"/>
              <a:gd name="T4" fmla="*/ 283 w 478"/>
              <a:gd name="T5" fmla="*/ 9 h 449"/>
              <a:gd name="T6" fmla="*/ 124 w 478"/>
              <a:gd name="T7" fmla="*/ 16 h 449"/>
              <a:gd name="T8" fmla="*/ 29 w 478"/>
              <a:gd name="T9" fmla="*/ 309 h 449"/>
              <a:gd name="T10" fmla="*/ 97 w 478"/>
              <a:gd name="T11" fmla="*/ 441 h 449"/>
              <a:gd name="T12" fmla="*/ 89 w 478"/>
              <a:gd name="T13" fmla="*/ 264 h 449"/>
              <a:gd name="T14" fmla="*/ 71 w 478"/>
              <a:gd name="T15" fmla="*/ 297 h 449"/>
              <a:gd name="T16" fmla="*/ 345 w 478"/>
              <a:gd name="T17" fmla="*/ 270 h 449"/>
              <a:gd name="T18" fmla="*/ 302 w 478"/>
              <a:gd name="T19" fmla="*/ 305 h 449"/>
              <a:gd name="T20" fmla="*/ 314 w 478"/>
              <a:gd name="T21" fmla="*/ 270 h 449"/>
              <a:gd name="T22" fmla="*/ 154 w 478"/>
              <a:gd name="T23" fmla="*/ 411 h 449"/>
              <a:gd name="T24" fmla="*/ 243 w 478"/>
              <a:gd name="T25" fmla="*/ 302 h 449"/>
              <a:gd name="T26" fmla="*/ 98 w 478"/>
              <a:gd name="T27" fmla="*/ 378 h 449"/>
              <a:gd name="T28" fmla="*/ 197 w 478"/>
              <a:gd name="T29" fmla="*/ 289 h 449"/>
              <a:gd name="T30" fmla="*/ 104 w 478"/>
              <a:gd name="T31" fmla="*/ 401 h 449"/>
              <a:gd name="T32" fmla="*/ 194 w 478"/>
              <a:gd name="T33" fmla="*/ 287 h 449"/>
              <a:gd name="T34" fmla="*/ 140 w 478"/>
              <a:gd name="T35" fmla="*/ 309 h 449"/>
              <a:gd name="T36" fmla="*/ 65 w 478"/>
              <a:gd name="T37" fmla="*/ 349 h 449"/>
              <a:gd name="T38" fmla="*/ 48 w 478"/>
              <a:gd name="T39" fmla="*/ 345 h 449"/>
              <a:gd name="T40" fmla="*/ 20 w 478"/>
              <a:gd name="T41" fmla="*/ 347 h 449"/>
              <a:gd name="T42" fmla="*/ 29 w 478"/>
              <a:gd name="T43" fmla="*/ 352 h 449"/>
              <a:gd name="T44" fmla="*/ 151 w 478"/>
              <a:gd name="T45" fmla="*/ 271 h 449"/>
              <a:gd name="T46" fmla="*/ 56 w 478"/>
              <a:gd name="T47" fmla="*/ 367 h 449"/>
              <a:gd name="T48" fmla="*/ 28 w 478"/>
              <a:gd name="T49" fmla="*/ 416 h 449"/>
              <a:gd name="T50" fmla="*/ 44 w 478"/>
              <a:gd name="T51" fmla="*/ 422 h 449"/>
              <a:gd name="T52" fmla="*/ 189 w 478"/>
              <a:gd name="T53" fmla="*/ 309 h 449"/>
              <a:gd name="T54" fmla="*/ 81 w 478"/>
              <a:gd name="T55" fmla="*/ 426 h 449"/>
              <a:gd name="T56" fmla="*/ 102 w 478"/>
              <a:gd name="T57" fmla="*/ 426 h 449"/>
              <a:gd name="T58" fmla="*/ 266 w 478"/>
              <a:gd name="T59" fmla="*/ 287 h 449"/>
              <a:gd name="T60" fmla="*/ 158 w 478"/>
              <a:gd name="T61" fmla="*/ 379 h 449"/>
              <a:gd name="T62" fmla="*/ 166 w 478"/>
              <a:gd name="T63" fmla="*/ 401 h 449"/>
              <a:gd name="T64" fmla="*/ 256 w 478"/>
              <a:gd name="T65" fmla="*/ 335 h 449"/>
              <a:gd name="T66" fmla="*/ 183 w 478"/>
              <a:gd name="T67" fmla="*/ 420 h 449"/>
              <a:gd name="T68" fmla="*/ 239 w 478"/>
              <a:gd name="T69" fmla="*/ 386 h 449"/>
              <a:gd name="T70" fmla="*/ 339 w 478"/>
              <a:gd name="T71" fmla="*/ 301 h 449"/>
              <a:gd name="T72" fmla="*/ 200 w 478"/>
              <a:gd name="T73" fmla="*/ 428 h 449"/>
              <a:gd name="T74" fmla="*/ 372 w 478"/>
              <a:gd name="T75" fmla="*/ 308 h 449"/>
              <a:gd name="T76" fmla="*/ 344 w 478"/>
              <a:gd name="T77" fmla="*/ 368 h 449"/>
              <a:gd name="T78" fmla="*/ 424 w 478"/>
              <a:gd name="T79" fmla="*/ 301 h 449"/>
              <a:gd name="T80" fmla="*/ 317 w 478"/>
              <a:gd name="T81" fmla="*/ 376 h 449"/>
              <a:gd name="T82" fmla="*/ 411 w 478"/>
              <a:gd name="T83" fmla="*/ 341 h 449"/>
              <a:gd name="T84" fmla="*/ 430 w 478"/>
              <a:gd name="T85" fmla="*/ 349 h 449"/>
              <a:gd name="T86" fmla="*/ 332 w 478"/>
              <a:gd name="T87" fmla="*/ 436 h 449"/>
              <a:gd name="T88" fmla="*/ 453 w 478"/>
              <a:gd name="T89" fmla="*/ 371 h 449"/>
              <a:gd name="T90" fmla="*/ 366 w 478"/>
              <a:gd name="T91" fmla="*/ 434 h 449"/>
              <a:gd name="T92" fmla="*/ 403 w 478"/>
              <a:gd name="T93" fmla="*/ 410 h 449"/>
              <a:gd name="T94" fmla="*/ 430 w 478"/>
              <a:gd name="T95" fmla="*/ 414 h 449"/>
              <a:gd name="T96" fmla="*/ 461 w 478"/>
              <a:gd name="T97" fmla="*/ 387 h 449"/>
              <a:gd name="T98" fmla="*/ 463 w 478"/>
              <a:gd name="T99" fmla="*/ 382 h 449"/>
              <a:gd name="T100" fmla="*/ 420 w 478"/>
              <a:gd name="T101" fmla="*/ 402 h 449"/>
              <a:gd name="T102" fmla="*/ 399 w 478"/>
              <a:gd name="T103" fmla="*/ 398 h 449"/>
              <a:gd name="T104" fmla="*/ 397 w 478"/>
              <a:gd name="T105" fmla="*/ 372 h 449"/>
              <a:gd name="T106" fmla="*/ 430 w 478"/>
              <a:gd name="T107" fmla="*/ 297 h 449"/>
              <a:gd name="T108" fmla="*/ 414 w 478"/>
              <a:gd name="T109" fmla="*/ 306 h 449"/>
              <a:gd name="T110" fmla="*/ 339 w 478"/>
              <a:gd name="T111" fmla="*/ 351 h 449"/>
              <a:gd name="T112" fmla="*/ 276 w 478"/>
              <a:gd name="T113" fmla="*/ 386 h 449"/>
              <a:gd name="T114" fmla="*/ 154 w 478"/>
              <a:gd name="T115" fmla="*/ 154 h 449"/>
              <a:gd name="T116" fmla="*/ 254 w 478"/>
              <a:gd name="T117" fmla="*/ 40 h 449"/>
              <a:gd name="T118" fmla="*/ 366 w 478"/>
              <a:gd name="T119" fmla="*/ 254 h 449"/>
              <a:gd name="T120" fmla="*/ 218 w 478"/>
              <a:gd name="T121" fmla="*/ 287 h 449"/>
              <a:gd name="T122" fmla="*/ 148 w 478"/>
              <a:gd name="T123" fmla="*/ 163 h 449"/>
              <a:gd name="T124" fmla="*/ 50 w 478"/>
              <a:gd name="T125" fmla="*/ 309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78" h="449">
                <a:moveTo>
                  <a:pt x="97" y="441"/>
                </a:moveTo>
                <a:lnTo>
                  <a:pt x="97" y="441"/>
                </a:lnTo>
                <a:lnTo>
                  <a:pt x="127" y="440"/>
                </a:lnTo>
                <a:lnTo>
                  <a:pt x="155" y="438"/>
                </a:lnTo>
                <a:lnTo>
                  <a:pt x="155" y="438"/>
                </a:lnTo>
                <a:lnTo>
                  <a:pt x="179" y="438"/>
                </a:lnTo>
                <a:lnTo>
                  <a:pt x="204" y="438"/>
                </a:lnTo>
                <a:lnTo>
                  <a:pt x="251" y="441"/>
                </a:lnTo>
                <a:lnTo>
                  <a:pt x="251" y="441"/>
                </a:lnTo>
                <a:lnTo>
                  <a:pt x="290" y="445"/>
                </a:lnTo>
                <a:lnTo>
                  <a:pt x="330" y="448"/>
                </a:lnTo>
                <a:lnTo>
                  <a:pt x="351" y="449"/>
                </a:lnTo>
                <a:lnTo>
                  <a:pt x="370" y="448"/>
                </a:lnTo>
                <a:lnTo>
                  <a:pt x="390" y="447"/>
                </a:lnTo>
                <a:lnTo>
                  <a:pt x="409" y="444"/>
                </a:lnTo>
                <a:lnTo>
                  <a:pt x="409" y="444"/>
                </a:lnTo>
                <a:lnTo>
                  <a:pt x="424" y="440"/>
                </a:lnTo>
                <a:lnTo>
                  <a:pt x="437" y="434"/>
                </a:lnTo>
                <a:lnTo>
                  <a:pt x="449" y="426"/>
                </a:lnTo>
                <a:lnTo>
                  <a:pt x="460" y="417"/>
                </a:lnTo>
                <a:lnTo>
                  <a:pt x="468" y="406"/>
                </a:lnTo>
                <a:lnTo>
                  <a:pt x="472" y="401"/>
                </a:lnTo>
                <a:lnTo>
                  <a:pt x="475" y="394"/>
                </a:lnTo>
                <a:lnTo>
                  <a:pt x="476" y="387"/>
                </a:lnTo>
                <a:lnTo>
                  <a:pt x="478" y="380"/>
                </a:lnTo>
                <a:lnTo>
                  <a:pt x="478" y="372"/>
                </a:lnTo>
                <a:lnTo>
                  <a:pt x="478" y="364"/>
                </a:lnTo>
                <a:lnTo>
                  <a:pt x="478" y="364"/>
                </a:lnTo>
                <a:lnTo>
                  <a:pt x="474" y="348"/>
                </a:lnTo>
                <a:lnTo>
                  <a:pt x="467" y="332"/>
                </a:lnTo>
                <a:lnTo>
                  <a:pt x="459" y="317"/>
                </a:lnTo>
                <a:lnTo>
                  <a:pt x="449" y="303"/>
                </a:lnTo>
                <a:lnTo>
                  <a:pt x="438" y="289"/>
                </a:lnTo>
                <a:lnTo>
                  <a:pt x="426" y="276"/>
                </a:lnTo>
                <a:lnTo>
                  <a:pt x="402" y="252"/>
                </a:lnTo>
                <a:lnTo>
                  <a:pt x="402" y="252"/>
                </a:lnTo>
                <a:lnTo>
                  <a:pt x="375" y="228"/>
                </a:lnTo>
                <a:lnTo>
                  <a:pt x="347" y="204"/>
                </a:lnTo>
                <a:lnTo>
                  <a:pt x="320" y="181"/>
                </a:lnTo>
                <a:lnTo>
                  <a:pt x="293" y="155"/>
                </a:lnTo>
                <a:lnTo>
                  <a:pt x="293" y="155"/>
                </a:lnTo>
                <a:lnTo>
                  <a:pt x="279" y="139"/>
                </a:lnTo>
                <a:lnTo>
                  <a:pt x="272" y="131"/>
                </a:lnTo>
                <a:lnTo>
                  <a:pt x="267" y="121"/>
                </a:lnTo>
                <a:lnTo>
                  <a:pt x="263" y="112"/>
                </a:lnTo>
                <a:lnTo>
                  <a:pt x="260" y="102"/>
                </a:lnTo>
                <a:lnTo>
                  <a:pt x="258" y="92"/>
                </a:lnTo>
                <a:lnTo>
                  <a:pt x="256" y="81"/>
                </a:lnTo>
                <a:lnTo>
                  <a:pt x="256" y="81"/>
                </a:lnTo>
                <a:lnTo>
                  <a:pt x="256" y="71"/>
                </a:lnTo>
                <a:lnTo>
                  <a:pt x="259" y="63"/>
                </a:lnTo>
                <a:lnTo>
                  <a:pt x="260" y="54"/>
                </a:lnTo>
                <a:lnTo>
                  <a:pt x="264" y="44"/>
                </a:lnTo>
                <a:lnTo>
                  <a:pt x="272" y="27"/>
                </a:lnTo>
                <a:lnTo>
                  <a:pt x="282" y="11"/>
                </a:lnTo>
                <a:lnTo>
                  <a:pt x="282" y="11"/>
                </a:lnTo>
                <a:lnTo>
                  <a:pt x="283" y="9"/>
                </a:lnTo>
                <a:lnTo>
                  <a:pt x="282" y="6"/>
                </a:lnTo>
                <a:lnTo>
                  <a:pt x="282" y="4"/>
                </a:lnTo>
                <a:lnTo>
                  <a:pt x="279" y="2"/>
                </a:lnTo>
                <a:lnTo>
                  <a:pt x="279" y="2"/>
                </a:lnTo>
                <a:lnTo>
                  <a:pt x="278" y="1"/>
                </a:lnTo>
                <a:lnTo>
                  <a:pt x="274" y="0"/>
                </a:lnTo>
                <a:lnTo>
                  <a:pt x="274" y="0"/>
                </a:lnTo>
                <a:lnTo>
                  <a:pt x="237" y="0"/>
                </a:lnTo>
                <a:lnTo>
                  <a:pt x="201" y="0"/>
                </a:lnTo>
                <a:lnTo>
                  <a:pt x="164" y="1"/>
                </a:lnTo>
                <a:lnTo>
                  <a:pt x="147" y="2"/>
                </a:lnTo>
                <a:lnTo>
                  <a:pt x="129" y="5"/>
                </a:lnTo>
                <a:lnTo>
                  <a:pt x="129" y="5"/>
                </a:lnTo>
                <a:lnTo>
                  <a:pt x="127" y="6"/>
                </a:lnTo>
                <a:lnTo>
                  <a:pt x="125" y="8"/>
                </a:lnTo>
                <a:lnTo>
                  <a:pt x="125" y="11"/>
                </a:lnTo>
                <a:lnTo>
                  <a:pt x="125" y="13"/>
                </a:lnTo>
                <a:lnTo>
                  <a:pt x="125" y="13"/>
                </a:lnTo>
                <a:lnTo>
                  <a:pt x="124" y="16"/>
                </a:lnTo>
                <a:lnTo>
                  <a:pt x="125" y="19"/>
                </a:lnTo>
                <a:lnTo>
                  <a:pt x="125" y="19"/>
                </a:lnTo>
                <a:lnTo>
                  <a:pt x="136" y="38"/>
                </a:lnTo>
                <a:lnTo>
                  <a:pt x="146" y="56"/>
                </a:lnTo>
                <a:lnTo>
                  <a:pt x="151" y="77"/>
                </a:lnTo>
                <a:lnTo>
                  <a:pt x="154" y="87"/>
                </a:lnTo>
                <a:lnTo>
                  <a:pt x="155" y="97"/>
                </a:lnTo>
                <a:lnTo>
                  <a:pt x="155" y="97"/>
                </a:lnTo>
                <a:lnTo>
                  <a:pt x="155" y="110"/>
                </a:lnTo>
                <a:lnTo>
                  <a:pt x="152" y="123"/>
                </a:lnTo>
                <a:lnTo>
                  <a:pt x="150" y="133"/>
                </a:lnTo>
                <a:lnTo>
                  <a:pt x="144" y="144"/>
                </a:lnTo>
                <a:lnTo>
                  <a:pt x="139" y="155"/>
                </a:lnTo>
                <a:lnTo>
                  <a:pt x="132" y="166"/>
                </a:lnTo>
                <a:lnTo>
                  <a:pt x="119" y="186"/>
                </a:lnTo>
                <a:lnTo>
                  <a:pt x="119" y="186"/>
                </a:lnTo>
                <a:lnTo>
                  <a:pt x="73" y="247"/>
                </a:lnTo>
                <a:lnTo>
                  <a:pt x="51" y="278"/>
                </a:lnTo>
                <a:lnTo>
                  <a:pt x="29" y="309"/>
                </a:lnTo>
                <a:lnTo>
                  <a:pt x="29" y="309"/>
                </a:lnTo>
                <a:lnTo>
                  <a:pt x="15" y="332"/>
                </a:lnTo>
                <a:lnTo>
                  <a:pt x="8" y="345"/>
                </a:lnTo>
                <a:lnTo>
                  <a:pt x="4" y="359"/>
                </a:lnTo>
                <a:lnTo>
                  <a:pt x="1" y="372"/>
                </a:lnTo>
                <a:lnTo>
                  <a:pt x="0" y="386"/>
                </a:lnTo>
                <a:lnTo>
                  <a:pt x="1" y="393"/>
                </a:lnTo>
                <a:lnTo>
                  <a:pt x="2" y="398"/>
                </a:lnTo>
                <a:lnTo>
                  <a:pt x="5" y="405"/>
                </a:lnTo>
                <a:lnTo>
                  <a:pt x="8" y="411"/>
                </a:lnTo>
                <a:lnTo>
                  <a:pt x="8" y="411"/>
                </a:lnTo>
                <a:lnTo>
                  <a:pt x="16" y="421"/>
                </a:lnTo>
                <a:lnTo>
                  <a:pt x="25" y="428"/>
                </a:lnTo>
                <a:lnTo>
                  <a:pt x="36" y="433"/>
                </a:lnTo>
                <a:lnTo>
                  <a:pt x="48" y="437"/>
                </a:lnTo>
                <a:lnTo>
                  <a:pt x="60" y="438"/>
                </a:lnTo>
                <a:lnTo>
                  <a:pt x="73" y="440"/>
                </a:lnTo>
                <a:lnTo>
                  <a:pt x="97" y="441"/>
                </a:lnTo>
                <a:lnTo>
                  <a:pt x="97" y="441"/>
                </a:lnTo>
                <a:close/>
                <a:moveTo>
                  <a:pt x="78" y="260"/>
                </a:moveTo>
                <a:lnTo>
                  <a:pt x="78" y="260"/>
                </a:lnTo>
                <a:lnTo>
                  <a:pt x="83" y="256"/>
                </a:lnTo>
                <a:lnTo>
                  <a:pt x="83" y="256"/>
                </a:lnTo>
                <a:lnTo>
                  <a:pt x="105" y="247"/>
                </a:lnTo>
                <a:lnTo>
                  <a:pt x="105" y="247"/>
                </a:lnTo>
                <a:lnTo>
                  <a:pt x="66" y="278"/>
                </a:lnTo>
                <a:lnTo>
                  <a:pt x="66" y="278"/>
                </a:lnTo>
                <a:lnTo>
                  <a:pt x="78" y="260"/>
                </a:lnTo>
                <a:lnTo>
                  <a:pt x="78" y="260"/>
                </a:lnTo>
                <a:close/>
                <a:moveTo>
                  <a:pt x="114" y="243"/>
                </a:moveTo>
                <a:lnTo>
                  <a:pt x="114" y="243"/>
                </a:lnTo>
                <a:lnTo>
                  <a:pt x="121" y="241"/>
                </a:lnTo>
                <a:lnTo>
                  <a:pt x="128" y="240"/>
                </a:lnTo>
                <a:lnTo>
                  <a:pt x="128" y="240"/>
                </a:lnTo>
                <a:lnTo>
                  <a:pt x="119" y="245"/>
                </a:lnTo>
                <a:lnTo>
                  <a:pt x="108" y="251"/>
                </a:lnTo>
                <a:lnTo>
                  <a:pt x="89" y="264"/>
                </a:lnTo>
                <a:lnTo>
                  <a:pt x="89" y="264"/>
                </a:lnTo>
                <a:lnTo>
                  <a:pt x="101" y="254"/>
                </a:lnTo>
                <a:lnTo>
                  <a:pt x="114" y="243"/>
                </a:lnTo>
                <a:lnTo>
                  <a:pt x="114" y="243"/>
                </a:lnTo>
                <a:close/>
                <a:moveTo>
                  <a:pt x="140" y="241"/>
                </a:moveTo>
                <a:lnTo>
                  <a:pt x="140" y="241"/>
                </a:lnTo>
                <a:lnTo>
                  <a:pt x="148" y="243"/>
                </a:lnTo>
                <a:lnTo>
                  <a:pt x="148" y="243"/>
                </a:lnTo>
                <a:lnTo>
                  <a:pt x="136" y="249"/>
                </a:lnTo>
                <a:lnTo>
                  <a:pt x="125" y="258"/>
                </a:lnTo>
                <a:lnTo>
                  <a:pt x="104" y="274"/>
                </a:lnTo>
                <a:lnTo>
                  <a:pt x="104" y="274"/>
                </a:lnTo>
                <a:lnTo>
                  <a:pt x="67" y="303"/>
                </a:lnTo>
                <a:lnTo>
                  <a:pt x="31" y="333"/>
                </a:lnTo>
                <a:lnTo>
                  <a:pt x="31" y="333"/>
                </a:lnTo>
                <a:lnTo>
                  <a:pt x="33" y="330"/>
                </a:lnTo>
                <a:lnTo>
                  <a:pt x="33" y="330"/>
                </a:lnTo>
                <a:lnTo>
                  <a:pt x="42" y="321"/>
                </a:lnTo>
                <a:lnTo>
                  <a:pt x="51" y="312"/>
                </a:lnTo>
                <a:lnTo>
                  <a:pt x="71" y="297"/>
                </a:lnTo>
                <a:lnTo>
                  <a:pt x="71" y="297"/>
                </a:lnTo>
                <a:lnTo>
                  <a:pt x="89" y="285"/>
                </a:lnTo>
                <a:lnTo>
                  <a:pt x="106" y="271"/>
                </a:lnTo>
                <a:lnTo>
                  <a:pt x="124" y="256"/>
                </a:lnTo>
                <a:lnTo>
                  <a:pt x="140" y="241"/>
                </a:lnTo>
                <a:lnTo>
                  <a:pt x="140" y="241"/>
                </a:lnTo>
                <a:close/>
                <a:moveTo>
                  <a:pt x="383" y="259"/>
                </a:moveTo>
                <a:lnTo>
                  <a:pt x="383" y="259"/>
                </a:lnTo>
                <a:lnTo>
                  <a:pt x="340" y="297"/>
                </a:lnTo>
                <a:lnTo>
                  <a:pt x="297" y="336"/>
                </a:lnTo>
                <a:lnTo>
                  <a:pt x="297" y="336"/>
                </a:lnTo>
                <a:lnTo>
                  <a:pt x="249" y="378"/>
                </a:lnTo>
                <a:lnTo>
                  <a:pt x="249" y="378"/>
                </a:lnTo>
                <a:lnTo>
                  <a:pt x="285" y="344"/>
                </a:lnTo>
                <a:lnTo>
                  <a:pt x="285" y="344"/>
                </a:lnTo>
                <a:lnTo>
                  <a:pt x="301" y="326"/>
                </a:lnTo>
                <a:lnTo>
                  <a:pt x="317" y="309"/>
                </a:lnTo>
                <a:lnTo>
                  <a:pt x="332" y="290"/>
                </a:lnTo>
                <a:lnTo>
                  <a:pt x="345" y="270"/>
                </a:lnTo>
                <a:lnTo>
                  <a:pt x="345" y="270"/>
                </a:lnTo>
                <a:lnTo>
                  <a:pt x="349" y="271"/>
                </a:lnTo>
                <a:lnTo>
                  <a:pt x="349" y="271"/>
                </a:lnTo>
                <a:lnTo>
                  <a:pt x="356" y="271"/>
                </a:lnTo>
                <a:lnTo>
                  <a:pt x="363" y="270"/>
                </a:lnTo>
                <a:lnTo>
                  <a:pt x="363" y="270"/>
                </a:lnTo>
                <a:lnTo>
                  <a:pt x="372" y="263"/>
                </a:lnTo>
                <a:lnTo>
                  <a:pt x="378" y="259"/>
                </a:lnTo>
                <a:lnTo>
                  <a:pt x="380" y="259"/>
                </a:lnTo>
                <a:lnTo>
                  <a:pt x="383" y="259"/>
                </a:lnTo>
                <a:lnTo>
                  <a:pt x="383" y="259"/>
                </a:lnTo>
                <a:close/>
                <a:moveTo>
                  <a:pt x="321" y="259"/>
                </a:moveTo>
                <a:lnTo>
                  <a:pt x="321" y="259"/>
                </a:lnTo>
                <a:lnTo>
                  <a:pt x="330" y="263"/>
                </a:lnTo>
                <a:lnTo>
                  <a:pt x="340" y="268"/>
                </a:lnTo>
                <a:lnTo>
                  <a:pt x="340" y="268"/>
                </a:lnTo>
                <a:lnTo>
                  <a:pt x="322" y="287"/>
                </a:lnTo>
                <a:lnTo>
                  <a:pt x="313" y="295"/>
                </a:lnTo>
                <a:lnTo>
                  <a:pt x="302" y="305"/>
                </a:lnTo>
                <a:lnTo>
                  <a:pt x="302" y="305"/>
                </a:lnTo>
                <a:lnTo>
                  <a:pt x="278" y="325"/>
                </a:lnTo>
                <a:lnTo>
                  <a:pt x="255" y="347"/>
                </a:lnTo>
                <a:lnTo>
                  <a:pt x="255" y="347"/>
                </a:lnTo>
                <a:lnTo>
                  <a:pt x="235" y="367"/>
                </a:lnTo>
                <a:lnTo>
                  <a:pt x="213" y="386"/>
                </a:lnTo>
                <a:lnTo>
                  <a:pt x="213" y="386"/>
                </a:lnTo>
                <a:lnTo>
                  <a:pt x="216" y="383"/>
                </a:lnTo>
                <a:lnTo>
                  <a:pt x="216" y="383"/>
                </a:lnTo>
                <a:lnTo>
                  <a:pt x="236" y="362"/>
                </a:lnTo>
                <a:lnTo>
                  <a:pt x="255" y="341"/>
                </a:lnTo>
                <a:lnTo>
                  <a:pt x="255" y="341"/>
                </a:lnTo>
                <a:lnTo>
                  <a:pt x="264" y="330"/>
                </a:lnTo>
                <a:lnTo>
                  <a:pt x="272" y="320"/>
                </a:lnTo>
                <a:lnTo>
                  <a:pt x="281" y="309"/>
                </a:lnTo>
                <a:lnTo>
                  <a:pt x="290" y="298"/>
                </a:lnTo>
                <a:lnTo>
                  <a:pt x="290" y="298"/>
                </a:lnTo>
                <a:lnTo>
                  <a:pt x="306" y="279"/>
                </a:lnTo>
                <a:lnTo>
                  <a:pt x="314" y="270"/>
                </a:lnTo>
                <a:lnTo>
                  <a:pt x="320" y="259"/>
                </a:lnTo>
                <a:lnTo>
                  <a:pt x="320" y="259"/>
                </a:lnTo>
                <a:lnTo>
                  <a:pt x="321" y="259"/>
                </a:lnTo>
                <a:lnTo>
                  <a:pt x="321" y="259"/>
                </a:lnTo>
                <a:close/>
                <a:moveTo>
                  <a:pt x="294" y="259"/>
                </a:moveTo>
                <a:lnTo>
                  <a:pt x="294" y="259"/>
                </a:lnTo>
                <a:lnTo>
                  <a:pt x="302" y="256"/>
                </a:lnTo>
                <a:lnTo>
                  <a:pt x="313" y="258"/>
                </a:lnTo>
                <a:lnTo>
                  <a:pt x="313" y="258"/>
                </a:lnTo>
                <a:lnTo>
                  <a:pt x="317" y="258"/>
                </a:lnTo>
                <a:lnTo>
                  <a:pt x="317" y="258"/>
                </a:lnTo>
                <a:lnTo>
                  <a:pt x="297" y="275"/>
                </a:lnTo>
                <a:lnTo>
                  <a:pt x="276" y="293"/>
                </a:lnTo>
                <a:lnTo>
                  <a:pt x="239" y="332"/>
                </a:lnTo>
                <a:lnTo>
                  <a:pt x="239" y="332"/>
                </a:lnTo>
                <a:lnTo>
                  <a:pt x="217" y="351"/>
                </a:lnTo>
                <a:lnTo>
                  <a:pt x="195" y="371"/>
                </a:lnTo>
                <a:lnTo>
                  <a:pt x="174" y="390"/>
                </a:lnTo>
                <a:lnTo>
                  <a:pt x="154" y="411"/>
                </a:lnTo>
                <a:lnTo>
                  <a:pt x="154" y="411"/>
                </a:lnTo>
                <a:lnTo>
                  <a:pt x="141" y="421"/>
                </a:lnTo>
                <a:lnTo>
                  <a:pt x="141" y="421"/>
                </a:lnTo>
                <a:lnTo>
                  <a:pt x="140" y="422"/>
                </a:lnTo>
                <a:lnTo>
                  <a:pt x="140" y="422"/>
                </a:lnTo>
                <a:lnTo>
                  <a:pt x="164" y="399"/>
                </a:lnTo>
                <a:lnTo>
                  <a:pt x="164" y="399"/>
                </a:lnTo>
                <a:lnTo>
                  <a:pt x="212" y="355"/>
                </a:lnTo>
                <a:lnTo>
                  <a:pt x="212" y="355"/>
                </a:lnTo>
                <a:lnTo>
                  <a:pt x="233" y="332"/>
                </a:lnTo>
                <a:lnTo>
                  <a:pt x="254" y="308"/>
                </a:lnTo>
                <a:lnTo>
                  <a:pt x="294" y="259"/>
                </a:lnTo>
                <a:lnTo>
                  <a:pt x="294" y="259"/>
                </a:lnTo>
                <a:close/>
                <a:moveTo>
                  <a:pt x="283" y="264"/>
                </a:moveTo>
                <a:lnTo>
                  <a:pt x="283" y="264"/>
                </a:lnTo>
                <a:lnTo>
                  <a:pt x="272" y="275"/>
                </a:lnTo>
                <a:lnTo>
                  <a:pt x="263" y="285"/>
                </a:lnTo>
                <a:lnTo>
                  <a:pt x="263" y="285"/>
                </a:lnTo>
                <a:lnTo>
                  <a:pt x="243" y="302"/>
                </a:lnTo>
                <a:lnTo>
                  <a:pt x="222" y="318"/>
                </a:lnTo>
                <a:lnTo>
                  <a:pt x="222" y="318"/>
                </a:lnTo>
                <a:lnTo>
                  <a:pt x="216" y="325"/>
                </a:lnTo>
                <a:lnTo>
                  <a:pt x="216" y="325"/>
                </a:lnTo>
                <a:lnTo>
                  <a:pt x="245" y="294"/>
                </a:lnTo>
                <a:lnTo>
                  <a:pt x="245" y="294"/>
                </a:lnTo>
                <a:lnTo>
                  <a:pt x="255" y="287"/>
                </a:lnTo>
                <a:lnTo>
                  <a:pt x="264" y="281"/>
                </a:lnTo>
                <a:lnTo>
                  <a:pt x="274" y="272"/>
                </a:lnTo>
                <a:lnTo>
                  <a:pt x="283" y="264"/>
                </a:lnTo>
                <a:lnTo>
                  <a:pt x="283" y="264"/>
                </a:lnTo>
                <a:close/>
                <a:moveTo>
                  <a:pt x="205" y="295"/>
                </a:moveTo>
                <a:lnTo>
                  <a:pt x="205" y="295"/>
                </a:lnTo>
                <a:lnTo>
                  <a:pt x="186" y="308"/>
                </a:lnTo>
                <a:lnTo>
                  <a:pt x="168" y="321"/>
                </a:lnTo>
                <a:lnTo>
                  <a:pt x="135" y="351"/>
                </a:lnTo>
                <a:lnTo>
                  <a:pt x="135" y="351"/>
                </a:lnTo>
                <a:lnTo>
                  <a:pt x="117" y="364"/>
                </a:lnTo>
                <a:lnTo>
                  <a:pt x="98" y="378"/>
                </a:lnTo>
                <a:lnTo>
                  <a:pt x="98" y="378"/>
                </a:lnTo>
                <a:lnTo>
                  <a:pt x="87" y="387"/>
                </a:lnTo>
                <a:lnTo>
                  <a:pt x="77" y="398"/>
                </a:lnTo>
                <a:lnTo>
                  <a:pt x="66" y="407"/>
                </a:lnTo>
                <a:lnTo>
                  <a:pt x="55" y="417"/>
                </a:lnTo>
                <a:lnTo>
                  <a:pt x="55" y="417"/>
                </a:lnTo>
                <a:lnTo>
                  <a:pt x="50" y="420"/>
                </a:lnTo>
                <a:lnTo>
                  <a:pt x="50" y="420"/>
                </a:lnTo>
                <a:lnTo>
                  <a:pt x="50" y="420"/>
                </a:lnTo>
                <a:lnTo>
                  <a:pt x="55" y="414"/>
                </a:lnTo>
                <a:lnTo>
                  <a:pt x="55" y="414"/>
                </a:lnTo>
                <a:lnTo>
                  <a:pt x="75" y="395"/>
                </a:lnTo>
                <a:lnTo>
                  <a:pt x="75" y="395"/>
                </a:lnTo>
                <a:lnTo>
                  <a:pt x="97" y="376"/>
                </a:lnTo>
                <a:lnTo>
                  <a:pt x="120" y="360"/>
                </a:lnTo>
                <a:lnTo>
                  <a:pt x="120" y="360"/>
                </a:lnTo>
                <a:lnTo>
                  <a:pt x="140" y="343"/>
                </a:lnTo>
                <a:lnTo>
                  <a:pt x="159" y="325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205" y="293"/>
                </a:lnTo>
                <a:lnTo>
                  <a:pt x="213" y="297"/>
                </a:lnTo>
                <a:lnTo>
                  <a:pt x="221" y="298"/>
                </a:lnTo>
                <a:lnTo>
                  <a:pt x="232" y="298"/>
                </a:lnTo>
                <a:lnTo>
                  <a:pt x="232" y="298"/>
                </a:lnTo>
                <a:lnTo>
                  <a:pt x="204" y="318"/>
                </a:lnTo>
                <a:lnTo>
                  <a:pt x="177" y="341"/>
                </a:lnTo>
                <a:lnTo>
                  <a:pt x="177" y="341"/>
                </a:lnTo>
                <a:lnTo>
                  <a:pt x="137" y="375"/>
                </a:lnTo>
                <a:lnTo>
                  <a:pt x="98" y="410"/>
                </a:lnTo>
                <a:lnTo>
                  <a:pt x="98" y="410"/>
                </a:lnTo>
                <a:lnTo>
                  <a:pt x="90" y="417"/>
                </a:lnTo>
                <a:lnTo>
                  <a:pt x="85" y="421"/>
                </a:lnTo>
                <a:lnTo>
                  <a:pt x="85" y="421"/>
                </a:lnTo>
                <a:lnTo>
                  <a:pt x="94" y="410"/>
                </a:lnTo>
                <a:lnTo>
                  <a:pt x="104" y="401"/>
                </a:lnTo>
                <a:lnTo>
                  <a:pt x="104" y="401"/>
                </a:lnTo>
                <a:lnTo>
                  <a:pt x="124" y="382"/>
                </a:lnTo>
                <a:lnTo>
                  <a:pt x="144" y="364"/>
                </a:lnTo>
                <a:lnTo>
                  <a:pt x="144" y="364"/>
                </a:lnTo>
                <a:lnTo>
                  <a:pt x="160" y="347"/>
                </a:lnTo>
                <a:lnTo>
                  <a:pt x="178" y="330"/>
                </a:lnTo>
                <a:lnTo>
                  <a:pt x="178" y="330"/>
                </a:lnTo>
                <a:lnTo>
                  <a:pt x="194" y="314"/>
                </a:lnTo>
                <a:lnTo>
                  <a:pt x="201" y="306"/>
                </a:lnTo>
                <a:lnTo>
                  <a:pt x="206" y="297"/>
                </a:lnTo>
                <a:lnTo>
                  <a:pt x="206" y="297"/>
                </a:lnTo>
                <a:lnTo>
                  <a:pt x="206" y="295"/>
                </a:lnTo>
                <a:lnTo>
                  <a:pt x="205" y="295"/>
                </a:lnTo>
                <a:lnTo>
                  <a:pt x="205" y="295"/>
                </a:lnTo>
                <a:close/>
                <a:moveTo>
                  <a:pt x="178" y="271"/>
                </a:moveTo>
                <a:lnTo>
                  <a:pt x="178" y="271"/>
                </a:lnTo>
                <a:lnTo>
                  <a:pt x="186" y="279"/>
                </a:lnTo>
                <a:lnTo>
                  <a:pt x="194" y="287"/>
                </a:lnTo>
                <a:lnTo>
                  <a:pt x="194" y="287"/>
                </a:lnTo>
                <a:lnTo>
                  <a:pt x="173" y="299"/>
                </a:lnTo>
                <a:lnTo>
                  <a:pt x="152" y="313"/>
                </a:lnTo>
                <a:lnTo>
                  <a:pt x="132" y="328"/>
                </a:lnTo>
                <a:lnTo>
                  <a:pt x="113" y="344"/>
                </a:lnTo>
                <a:lnTo>
                  <a:pt x="74" y="376"/>
                </a:lnTo>
                <a:lnTo>
                  <a:pt x="55" y="393"/>
                </a:lnTo>
                <a:lnTo>
                  <a:pt x="35" y="407"/>
                </a:lnTo>
                <a:lnTo>
                  <a:pt x="35" y="407"/>
                </a:lnTo>
                <a:lnTo>
                  <a:pt x="29" y="410"/>
                </a:lnTo>
                <a:lnTo>
                  <a:pt x="33" y="406"/>
                </a:lnTo>
                <a:lnTo>
                  <a:pt x="43" y="397"/>
                </a:lnTo>
                <a:lnTo>
                  <a:pt x="43" y="397"/>
                </a:lnTo>
                <a:lnTo>
                  <a:pt x="52" y="389"/>
                </a:lnTo>
                <a:lnTo>
                  <a:pt x="62" y="380"/>
                </a:lnTo>
                <a:lnTo>
                  <a:pt x="62" y="380"/>
                </a:lnTo>
                <a:lnTo>
                  <a:pt x="101" y="347"/>
                </a:lnTo>
                <a:lnTo>
                  <a:pt x="101" y="347"/>
                </a:lnTo>
                <a:lnTo>
                  <a:pt x="120" y="328"/>
                </a:lnTo>
                <a:lnTo>
                  <a:pt x="140" y="309"/>
                </a:lnTo>
                <a:lnTo>
                  <a:pt x="178" y="271"/>
                </a:lnTo>
                <a:lnTo>
                  <a:pt x="178" y="271"/>
                </a:lnTo>
                <a:close/>
                <a:moveTo>
                  <a:pt x="171" y="272"/>
                </a:moveTo>
                <a:lnTo>
                  <a:pt x="171" y="272"/>
                </a:lnTo>
                <a:lnTo>
                  <a:pt x="170" y="272"/>
                </a:lnTo>
                <a:lnTo>
                  <a:pt x="168" y="275"/>
                </a:lnTo>
                <a:lnTo>
                  <a:pt x="168" y="275"/>
                </a:lnTo>
                <a:lnTo>
                  <a:pt x="124" y="312"/>
                </a:lnTo>
                <a:lnTo>
                  <a:pt x="81" y="345"/>
                </a:lnTo>
                <a:lnTo>
                  <a:pt x="81" y="345"/>
                </a:lnTo>
                <a:lnTo>
                  <a:pt x="39" y="378"/>
                </a:lnTo>
                <a:lnTo>
                  <a:pt x="39" y="378"/>
                </a:lnTo>
                <a:lnTo>
                  <a:pt x="16" y="397"/>
                </a:lnTo>
                <a:lnTo>
                  <a:pt x="16" y="397"/>
                </a:lnTo>
                <a:lnTo>
                  <a:pt x="24" y="389"/>
                </a:lnTo>
                <a:lnTo>
                  <a:pt x="31" y="380"/>
                </a:lnTo>
                <a:lnTo>
                  <a:pt x="31" y="380"/>
                </a:lnTo>
                <a:lnTo>
                  <a:pt x="47" y="364"/>
                </a:lnTo>
                <a:lnTo>
                  <a:pt x="65" y="349"/>
                </a:lnTo>
                <a:lnTo>
                  <a:pt x="101" y="321"/>
                </a:lnTo>
                <a:lnTo>
                  <a:pt x="119" y="306"/>
                </a:lnTo>
                <a:lnTo>
                  <a:pt x="135" y="291"/>
                </a:lnTo>
                <a:lnTo>
                  <a:pt x="151" y="275"/>
                </a:lnTo>
                <a:lnTo>
                  <a:pt x="166" y="256"/>
                </a:lnTo>
                <a:lnTo>
                  <a:pt x="166" y="256"/>
                </a:lnTo>
                <a:lnTo>
                  <a:pt x="175" y="267"/>
                </a:lnTo>
                <a:lnTo>
                  <a:pt x="175" y="267"/>
                </a:lnTo>
                <a:lnTo>
                  <a:pt x="177" y="268"/>
                </a:lnTo>
                <a:lnTo>
                  <a:pt x="177" y="268"/>
                </a:lnTo>
                <a:lnTo>
                  <a:pt x="171" y="272"/>
                </a:lnTo>
                <a:lnTo>
                  <a:pt x="171" y="272"/>
                </a:lnTo>
                <a:close/>
                <a:moveTo>
                  <a:pt x="163" y="254"/>
                </a:moveTo>
                <a:lnTo>
                  <a:pt x="163" y="254"/>
                </a:lnTo>
                <a:lnTo>
                  <a:pt x="124" y="282"/>
                </a:lnTo>
                <a:lnTo>
                  <a:pt x="85" y="312"/>
                </a:lnTo>
                <a:lnTo>
                  <a:pt x="85" y="312"/>
                </a:lnTo>
                <a:lnTo>
                  <a:pt x="66" y="328"/>
                </a:lnTo>
                <a:lnTo>
                  <a:pt x="48" y="345"/>
                </a:lnTo>
                <a:lnTo>
                  <a:pt x="48" y="345"/>
                </a:lnTo>
                <a:lnTo>
                  <a:pt x="39" y="352"/>
                </a:lnTo>
                <a:lnTo>
                  <a:pt x="29" y="359"/>
                </a:lnTo>
                <a:lnTo>
                  <a:pt x="19" y="366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29" y="356"/>
                </a:lnTo>
                <a:lnTo>
                  <a:pt x="47" y="340"/>
                </a:lnTo>
                <a:lnTo>
                  <a:pt x="83" y="310"/>
                </a:lnTo>
                <a:lnTo>
                  <a:pt x="121" y="281"/>
                </a:lnTo>
                <a:lnTo>
                  <a:pt x="139" y="264"/>
                </a:lnTo>
                <a:lnTo>
                  <a:pt x="155" y="247"/>
                </a:lnTo>
                <a:lnTo>
                  <a:pt x="155" y="247"/>
                </a:lnTo>
                <a:lnTo>
                  <a:pt x="163" y="254"/>
                </a:lnTo>
                <a:lnTo>
                  <a:pt x="163" y="254"/>
                </a:lnTo>
                <a:close/>
                <a:moveTo>
                  <a:pt x="20" y="347"/>
                </a:moveTo>
                <a:lnTo>
                  <a:pt x="20" y="347"/>
                </a:lnTo>
                <a:lnTo>
                  <a:pt x="55" y="317"/>
                </a:lnTo>
                <a:lnTo>
                  <a:pt x="92" y="289"/>
                </a:lnTo>
                <a:lnTo>
                  <a:pt x="92" y="289"/>
                </a:lnTo>
                <a:lnTo>
                  <a:pt x="110" y="272"/>
                </a:lnTo>
                <a:lnTo>
                  <a:pt x="129" y="258"/>
                </a:lnTo>
                <a:lnTo>
                  <a:pt x="129" y="258"/>
                </a:lnTo>
                <a:lnTo>
                  <a:pt x="146" y="248"/>
                </a:lnTo>
                <a:lnTo>
                  <a:pt x="146" y="248"/>
                </a:lnTo>
                <a:lnTo>
                  <a:pt x="151" y="245"/>
                </a:lnTo>
                <a:lnTo>
                  <a:pt x="151" y="245"/>
                </a:lnTo>
                <a:lnTo>
                  <a:pt x="152" y="245"/>
                </a:lnTo>
                <a:lnTo>
                  <a:pt x="152" y="245"/>
                </a:lnTo>
                <a:lnTo>
                  <a:pt x="147" y="252"/>
                </a:lnTo>
                <a:lnTo>
                  <a:pt x="147" y="252"/>
                </a:lnTo>
                <a:lnTo>
                  <a:pt x="131" y="268"/>
                </a:lnTo>
                <a:lnTo>
                  <a:pt x="114" y="283"/>
                </a:lnTo>
                <a:lnTo>
                  <a:pt x="81" y="310"/>
                </a:lnTo>
                <a:lnTo>
                  <a:pt x="46" y="339"/>
                </a:lnTo>
                <a:lnTo>
                  <a:pt x="29" y="352"/>
                </a:lnTo>
                <a:lnTo>
                  <a:pt x="13" y="367"/>
                </a:lnTo>
                <a:lnTo>
                  <a:pt x="13" y="367"/>
                </a:lnTo>
                <a:lnTo>
                  <a:pt x="16" y="357"/>
                </a:lnTo>
                <a:lnTo>
                  <a:pt x="20" y="347"/>
                </a:lnTo>
                <a:lnTo>
                  <a:pt x="20" y="347"/>
                </a:lnTo>
                <a:close/>
                <a:moveTo>
                  <a:pt x="78" y="322"/>
                </a:moveTo>
                <a:lnTo>
                  <a:pt x="78" y="322"/>
                </a:lnTo>
                <a:lnTo>
                  <a:pt x="101" y="303"/>
                </a:lnTo>
                <a:lnTo>
                  <a:pt x="125" y="285"/>
                </a:lnTo>
                <a:lnTo>
                  <a:pt x="125" y="285"/>
                </a:lnTo>
                <a:lnTo>
                  <a:pt x="150" y="267"/>
                </a:lnTo>
                <a:lnTo>
                  <a:pt x="150" y="267"/>
                </a:lnTo>
                <a:lnTo>
                  <a:pt x="162" y="259"/>
                </a:lnTo>
                <a:lnTo>
                  <a:pt x="162" y="259"/>
                </a:lnTo>
                <a:lnTo>
                  <a:pt x="162" y="258"/>
                </a:lnTo>
                <a:lnTo>
                  <a:pt x="162" y="259"/>
                </a:lnTo>
                <a:lnTo>
                  <a:pt x="156" y="264"/>
                </a:lnTo>
                <a:lnTo>
                  <a:pt x="151" y="271"/>
                </a:lnTo>
                <a:lnTo>
                  <a:pt x="151" y="271"/>
                </a:lnTo>
                <a:lnTo>
                  <a:pt x="136" y="287"/>
                </a:lnTo>
                <a:lnTo>
                  <a:pt x="119" y="303"/>
                </a:lnTo>
                <a:lnTo>
                  <a:pt x="100" y="318"/>
                </a:lnTo>
                <a:lnTo>
                  <a:pt x="82" y="333"/>
                </a:lnTo>
                <a:lnTo>
                  <a:pt x="63" y="348"/>
                </a:lnTo>
                <a:lnTo>
                  <a:pt x="46" y="363"/>
                </a:lnTo>
                <a:lnTo>
                  <a:pt x="28" y="379"/>
                </a:lnTo>
                <a:lnTo>
                  <a:pt x="13" y="397"/>
                </a:lnTo>
                <a:lnTo>
                  <a:pt x="13" y="397"/>
                </a:lnTo>
                <a:lnTo>
                  <a:pt x="11" y="386"/>
                </a:lnTo>
                <a:lnTo>
                  <a:pt x="12" y="375"/>
                </a:lnTo>
                <a:lnTo>
                  <a:pt x="12" y="375"/>
                </a:lnTo>
                <a:lnTo>
                  <a:pt x="29" y="364"/>
                </a:lnTo>
                <a:lnTo>
                  <a:pt x="46" y="351"/>
                </a:lnTo>
                <a:lnTo>
                  <a:pt x="78" y="322"/>
                </a:lnTo>
                <a:lnTo>
                  <a:pt x="78" y="322"/>
                </a:lnTo>
                <a:close/>
                <a:moveTo>
                  <a:pt x="15" y="401"/>
                </a:moveTo>
                <a:lnTo>
                  <a:pt x="15" y="401"/>
                </a:lnTo>
                <a:lnTo>
                  <a:pt x="56" y="367"/>
                </a:lnTo>
                <a:lnTo>
                  <a:pt x="100" y="335"/>
                </a:lnTo>
                <a:lnTo>
                  <a:pt x="100" y="335"/>
                </a:lnTo>
                <a:lnTo>
                  <a:pt x="140" y="302"/>
                </a:lnTo>
                <a:lnTo>
                  <a:pt x="140" y="302"/>
                </a:lnTo>
                <a:lnTo>
                  <a:pt x="147" y="297"/>
                </a:lnTo>
                <a:lnTo>
                  <a:pt x="147" y="297"/>
                </a:lnTo>
                <a:lnTo>
                  <a:pt x="120" y="324"/>
                </a:lnTo>
                <a:lnTo>
                  <a:pt x="93" y="349"/>
                </a:lnTo>
                <a:lnTo>
                  <a:pt x="93" y="349"/>
                </a:lnTo>
                <a:lnTo>
                  <a:pt x="58" y="379"/>
                </a:lnTo>
                <a:lnTo>
                  <a:pt x="40" y="395"/>
                </a:lnTo>
                <a:lnTo>
                  <a:pt x="32" y="403"/>
                </a:lnTo>
                <a:lnTo>
                  <a:pt x="25" y="413"/>
                </a:lnTo>
                <a:lnTo>
                  <a:pt x="25" y="413"/>
                </a:lnTo>
                <a:lnTo>
                  <a:pt x="20" y="407"/>
                </a:lnTo>
                <a:lnTo>
                  <a:pt x="15" y="401"/>
                </a:lnTo>
                <a:lnTo>
                  <a:pt x="15" y="401"/>
                </a:lnTo>
                <a:close/>
                <a:moveTo>
                  <a:pt x="28" y="416"/>
                </a:moveTo>
                <a:lnTo>
                  <a:pt x="28" y="416"/>
                </a:lnTo>
                <a:lnTo>
                  <a:pt x="48" y="401"/>
                </a:lnTo>
                <a:lnTo>
                  <a:pt x="67" y="387"/>
                </a:lnTo>
                <a:lnTo>
                  <a:pt x="104" y="356"/>
                </a:lnTo>
                <a:lnTo>
                  <a:pt x="140" y="325"/>
                </a:lnTo>
                <a:lnTo>
                  <a:pt x="159" y="312"/>
                </a:lnTo>
                <a:lnTo>
                  <a:pt x="179" y="298"/>
                </a:lnTo>
                <a:lnTo>
                  <a:pt x="179" y="298"/>
                </a:lnTo>
                <a:lnTo>
                  <a:pt x="186" y="294"/>
                </a:lnTo>
                <a:lnTo>
                  <a:pt x="190" y="291"/>
                </a:lnTo>
                <a:lnTo>
                  <a:pt x="190" y="291"/>
                </a:lnTo>
                <a:lnTo>
                  <a:pt x="170" y="312"/>
                </a:lnTo>
                <a:lnTo>
                  <a:pt x="170" y="312"/>
                </a:lnTo>
                <a:lnTo>
                  <a:pt x="150" y="330"/>
                </a:lnTo>
                <a:lnTo>
                  <a:pt x="128" y="349"/>
                </a:lnTo>
                <a:lnTo>
                  <a:pt x="128" y="349"/>
                </a:lnTo>
                <a:lnTo>
                  <a:pt x="85" y="384"/>
                </a:lnTo>
                <a:lnTo>
                  <a:pt x="63" y="40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31" y="417"/>
                </a:lnTo>
                <a:lnTo>
                  <a:pt x="31" y="417"/>
                </a:lnTo>
                <a:lnTo>
                  <a:pt x="28" y="416"/>
                </a:lnTo>
                <a:lnTo>
                  <a:pt x="28" y="416"/>
                </a:lnTo>
                <a:close/>
                <a:moveTo>
                  <a:pt x="47" y="424"/>
                </a:moveTo>
                <a:lnTo>
                  <a:pt x="47" y="424"/>
                </a:lnTo>
                <a:lnTo>
                  <a:pt x="56" y="418"/>
                </a:lnTo>
                <a:lnTo>
                  <a:pt x="66" y="411"/>
                </a:lnTo>
                <a:lnTo>
                  <a:pt x="82" y="398"/>
                </a:lnTo>
                <a:lnTo>
                  <a:pt x="98" y="382"/>
                </a:lnTo>
                <a:lnTo>
                  <a:pt x="116" y="368"/>
                </a:lnTo>
                <a:lnTo>
                  <a:pt x="116" y="368"/>
                </a:lnTo>
                <a:lnTo>
                  <a:pt x="135" y="353"/>
                </a:lnTo>
                <a:lnTo>
                  <a:pt x="152" y="339"/>
                </a:lnTo>
                <a:lnTo>
                  <a:pt x="171" y="324"/>
                </a:lnTo>
                <a:lnTo>
                  <a:pt x="189" y="309"/>
                </a:lnTo>
                <a:lnTo>
                  <a:pt x="189" y="309"/>
                </a:lnTo>
                <a:lnTo>
                  <a:pt x="195" y="305"/>
                </a:lnTo>
                <a:lnTo>
                  <a:pt x="201" y="301"/>
                </a:lnTo>
                <a:lnTo>
                  <a:pt x="201" y="301"/>
                </a:lnTo>
                <a:lnTo>
                  <a:pt x="197" y="306"/>
                </a:lnTo>
                <a:lnTo>
                  <a:pt x="191" y="313"/>
                </a:lnTo>
                <a:lnTo>
                  <a:pt x="181" y="324"/>
                </a:lnTo>
                <a:lnTo>
                  <a:pt x="181" y="324"/>
                </a:lnTo>
                <a:lnTo>
                  <a:pt x="163" y="340"/>
                </a:lnTo>
                <a:lnTo>
                  <a:pt x="147" y="357"/>
                </a:lnTo>
                <a:lnTo>
                  <a:pt x="147" y="357"/>
                </a:lnTo>
                <a:lnTo>
                  <a:pt x="129" y="374"/>
                </a:lnTo>
                <a:lnTo>
                  <a:pt x="112" y="390"/>
                </a:lnTo>
                <a:lnTo>
                  <a:pt x="96" y="406"/>
                </a:lnTo>
                <a:lnTo>
                  <a:pt x="79" y="424"/>
                </a:lnTo>
                <a:lnTo>
                  <a:pt x="79" y="424"/>
                </a:lnTo>
                <a:lnTo>
                  <a:pt x="79" y="426"/>
                </a:lnTo>
                <a:lnTo>
                  <a:pt x="79" y="426"/>
                </a:lnTo>
                <a:lnTo>
                  <a:pt x="81" y="426"/>
                </a:lnTo>
                <a:lnTo>
                  <a:pt x="81" y="426"/>
                </a:lnTo>
                <a:lnTo>
                  <a:pt x="100" y="414"/>
                </a:lnTo>
                <a:lnTo>
                  <a:pt x="117" y="398"/>
                </a:lnTo>
                <a:lnTo>
                  <a:pt x="150" y="367"/>
                </a:lnTo>
                <a:lnTo>
                  <a:pt x="150" y="367"/>
                </a:lnTo>
                <a:lnTo>
                  <a:pt x="194" y="332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25" y="310"/>
                </a:lnTo>
                <a:lnTo>
                  <a:pt x="225" y="310"/>
                </a:lnTo>
                <a:lnTo>
                  <a:pt x="183" y="351"/>
                </a:lnTo>
                <a:lnTo>
                  <a:pt x="183" y="351"/>
                </a:lnTo>
                <a:lnTo>
                  <a:pt x="143" y="387"/>
                </a:lnTo>
                <a:lnTo>
                  <a:pt x="123" y="406"/>
                </a:lnTo>
                <a:lnTo>
                  <a:pt x="102" y="424"/>
                </a:lnTo>
                <a:lnTo>
                  <a:pt x="102" y="424"/>
                </a:lnTo>
                <a:lnTo>
                  <a:pt x="102" y="425"/>
                </a:lnTo>
                <a:lnTo>
                  <a:pt x="102" y="426"/>
                </a:lnTo>
                <a:lnTo>
                  <a:pt x="104" y="426"/>
                </a:lnTo>
                <a:lnTo>
                  <a:pt x="104" y="426"/>
                </a:lnTo>
                <a:lnTo>
                  <a:pt x="104" y="426"/>
                </a:lnTo>
                <a:lnTo>
                  <a:pt x="110" y="422"/>
                </a:lnTo>
                <a:lnTo>
                  <a:pt x="110" y="422"/>
                </a:lnTo>
                <a:lnTo>
                  <a:pt x="112" y="421"/>
                </a:lnTo>
                <a:lnTo>
                  <a:pt x="112" y="421"/>
                </a:lnTo>
                <a:lnTo>
                  <a:pt x="132" y="406"/>
                </a:lnTo>
                <a:lnTo>
                  <a:pt x="152" y="389"/>
                </a:lnTo>
                <a:lnTo>
                  <a:pt x="190" y="355"/>
                </a:lnTo>
                <a:lnTo>
                  <a:pt x="190" y="355"/>
                </a:lnTo>
                <a:lnTo>
                  <a:pt x="214" y="330"/>
                </a:lnTo>
                <a:lnTo>
                  <a:pt x="227" y="318"/>
                </a:lnTo>
                <a:lnTo>
                  <a:pt x="240" y="308"/>
                </a:lnTo>
                <a:lnTo>
                  <a:pt x="240" y="308"/>
                </a:lnTo>
                <a:lnTo>
                  <a:pt x="256" y="295"/>
                </a:lnTo>
                <a:lnTo>
                  <a:pt x="271" y="282"/>
                </a:lnTo>
                <a:lnTo>
                  <a:pt x="271" y="282"/>
                </a:lnTo>
                <a:lnTo>
                  <a:pt x="266" y="287"/>
                </a:lnTo>
                <a:lnTo>
                  <a:pt x="266" y="287"/>
                </a:lnTo>
                <a:lnTo>
                  <a:pt x="224" y="337"/>
                </a:lnTo>
                <a:lnTo>
                  <a:pt x="224" y="337"/>
                </a:lnTo>
                <a:lnTo>
                  <a:pt x="202" y="360"/>
                </a:lnTo>
                <a:lnTo>
                  <a:pt x="178" y="382"/>
                </a:lnTo>
                <a:lnTo>
                  <a:pt x="155" y="403"/>
                </a:lnTo>
                <a:lnTo>
                  <a:pt x="132" y="426"/>
                </a:lnTo>
                <a:lnTo>
                  <a:pt x="132" y="426"/>
                </a:lnTo>
                <a:lnTo>
                  <a:pt x="132" y="428"/>
                </a:lnTo>
                <a:lnTo>
                  <a:pt x="132" y="428"/>
                </a:lnTo>
                <a:lnTo>
                  <a:pt x="110" y="429"/>
                </a:lnTo>
                <a:lnTo>
                  <a:pt x="89" y="430"/>
                </a:lnTo>
                <a:lnTo>
                  <a:pt x="67" y="428"/>
                </a:lnTo>
                <a:lnTo>
                  <a:pt x="58" y="426"/>
                </a:lnTo>
                <a:lnTo>
                  <a:pt x="47" y="424"/>
                </a:lnTo>
                <a:lnTo>
                  <a:pt x="47" y="424"/>
                </a:lnTo>
                <a:close/>
                <a:moveTo>
                  <a:pt x="179" y="359"/>
                </a:moveTo>
                <a:lnTo>
                  <a:pt x="179" y="359"/>
                </a:lnTo>
                <a:lnTo>
                  <a:pt x="158" y="379"/>
                </a:lnTo>
                <a:lnTo>
                  <a:pt x="136" y="399"/>
                </a:lnTo>
                <a:lnTo>
                  <a:pt x="136" y="399"/>
                </a:lnTo>
                <a:lnTo>
                  <a:pt x="120" y="411"/>
                </a:lnTo>
                <a:lnTo>
                  <a:pt x="120" y="411"/>
                </a:lnTo>
                <a:lnTo>
                  <a:pt x="124" y="407"/>
                </a:lnTo>
                <a:lnTo>
                  <a:pt x="124" y="407"/>
                </a:lnTo>
                <a:lnTo>
                  <a:pt x="146" y="387"/>
                </a:lnTo>
                <a:lnTo>
                  <a:pt x="170" y="367"/>
                </a:lnTo>
                <a:lnTo>
                  <a:pt x="170" y="367"/>
                </a:lnTo>
                <a:lnTo>
                  <a:pt x="179" y="359"/>
                </a:lnTo>
                <a:lnTo>
                  <a:pt x="179" y="359"/>
                </a:lnTo>
                <a:close/>
                <a:moveTo>
                  <a:pt x="148" y="428"/>
                </a:moveTo>
                <a:lnTo>
                  <a:pt x="148" y="428"/>
                </a:lnTo>
                <a:lnTo>
                  <a:pt x="135" y="428"/>
                </a:lnTo>
                <a:lnTo>
                  <a:pt x="135" y="428"/>
                </a:lnTo>
                <a:lnTo>
                  <a:pt x="144" y="422"/>
                </a:lnTo>
                <a:lnTo>
                  <a:pt x="152" y="416"/>
                </a:lnTo>
                <a:lnTo>
                  <a:pt x="166" y="401"/>
                </a:lnTo>
                <a:lnTo>
                  <a:pt x="166" y="401"/>
                </a:lnTo>
                <a:lnTo>
                  <a:pt x="177" y="391"/>
                </a:lnTo>
                <a:lnTo>
                  <a:pt x="187" y="380"/>
                </a:lnTo>
                <a:lnTo>
                  <a:pt x="209" y="362"/>
                </a:lnTo>
                <a:lnTo>
                  <a:pt x="209" y="362"/>
                </a:lnTo>
                <a:lnTo>
                  <a:pt x="232" y="341"/>
                </a:lnTo>
                <a:lnTo>
                  <a:pt x="254" y="321"/>
                </a:lnTo>
                <a:lnTo>
                  <a:pt x="295" y="279"/>
                </a:lnTo>
                <a:lnTo>
                  <a:pt x="295" y="279"/>
                </a:lnTo>
                <a:lnTo>
                  <a:pt x="306" y="271"/>
                </a:lnTo>
                <a:lnTo>
                  <a:pt x="312" y="267"/>
                </a:lnTo>
                <a:lnTo>
                  <a:pt x="316" y="263"/>
                </a:lnTo>
                <a:lnTo>
                  <a:pt x="316" y="263"/>
                </a:lnTo>
                <a:lnTo>
                  <a:pt x="310" y="271"/>
                </a:lnTo>
                <a:lnTo>
                  <a:pt x="305" y="278"/>
                </a:lnTo>
                <a:lnTo>
                  <a:pt x="291" y="291"/>
                </a:lnTo>
                <a:lnTo>
                  <a:pt x="291" y="291"/>
                </a:lnTo>
                <a:lnTo>
                  <a:pt x="282" y="302"/>
                </a:lnTo>
                <a:lnTo>
                  <a:pt x="274" y="313"/>
                </a:lnTo>
                <a:lnTo>
                  <a:pt x="256" y="335"/>
                </a:lnTo>
                <a:lnTo>
                  <a:pt x="256" y="335"/>
                </a:lnTo>
                <a:lnTo>
                  <a:pt x="248" y="345"/>
                </a:lnTo>
                <a:lnTo>
                  <a:pt x="237" y="356"/>
                </a:lnTo>
                <a:lnTo>
                  <a:pt x="218" y="376"/>
                </a:lnTo>
                <a:lnTo>
                  <a:pt x="218" y="376"/>
                </a:lnTo>
                <a:lnTo>
                  <a:pt x="195" y="401"/>
                </a:lnTo>
                <a:lnTo>
                  <a:pt x="185" y="413"/>
                </a:lnTo>
                <a:lnTo>
                  <a:pt x="171" y="424"/>
                </a:lnTo>
                <a:lnTo>
                  <a:pt x="171" y="424"/>
                </a:lnTo>
                <a:lnTo>
                  <a:pt x="171" y="425"/>
                </a:lnTo>
                <a:lnTo>
                  <a:pt x="171" y="426"/>
                </a:lnTo>
                <a:lnTo>
                  <a:pt x="171" y="426"/>
                </a:lnTo>
                <a:lnTo>
                  <a:pt x="148" y="428"/>
                </a:lnTo>
                <a:lnTo>
                  <a:pt x="148" y="428"/>
                </a:lnTo>
                <a:close/>
                <a:moveTo>
                  <a:pt x="173" y="426"/>
                </a:moveTo>
                <a:lnTo>
                  <a:pt x="173" y="426"/>
                </a:lnTo>
                <a:lnTo>
                  <a:pt x="173" y="426"/>
                </a:lnTo>
                <a:lnTo>
                  <a:pt x="173" y="426"/>
                </a:lnTo>
                <a:lnTo>
                  <a:pt x="183" y="420"/>
                </a:lnTo>
                <a:lnTo>
                  <a:pt x="191" y="413"/>
                </a:lnTo>
                <a:lnTo>
                  <a:pt x="208" y="395"/>
                </a:lnTo>
                <a:lnTo>
                  <a:pt x="208" y="395"/>
                </a:lnTo>
                <a:lnTo>
                  <a:pt x="229" y="375"/>
                </a:lnTo>
                <a:lnTo>
                  <a:pt x="252" y="353"/>
                </a:lnTo>
                <a:lnTo>
                  <a:pt x="252" y="353"/>
                </a:lnTo>
                <a:lnTo>
                  <a:pt x="298" y="313"/>
                </a:lnTo>
                <a:lnTo>
                  <a:pt x="321" y="291"/>
                </a:lnTo>
                <a:lnTo>
                  <a:pt x="343" y="270"/>
                </a:lnTo>
                <a:lnTo>
                  <a:pt x="343" y="270"/>
                </a:lnTo>
                <a:lnTo>
                  <a:pt x="335" y="279"/>
                </a:lnTo>
                <a:lnTo>
                  <a:pt x="328" y="290"/>
                </a:lnTo>
                <a:lnTo>
                  <a:pt x="320" y="301"/>
                </a:lnTo>
                <a:lnTo>
                  <a:pt x="312" y="312"/>
                </a:lnTo>
                <a:lnTo>
                  <a:pt x="312" y="312"/>
                </a:lnTo>
                <a:lnTo>
                  <a:pt x="293" y="332"/>
                </a:lnTo>
                <a:lnTo>
                  <a:pt x="274" y="351"/>
                </a:lnTo>
                <a:lnTo>
                  <a:pt x="274" y="351"/>
                </a:lnTo>
                <a:lnTo>
                  <a:pt x="239" y="386"/>
                </a:lnTo>
                <a:lnTo>
                  <a:pt x="221" y="405"/>
                </a:lnTo>
                <a:lnTo>
                  <a:pt x="206" y="425"/>
                </a:lnTo>
                <a:lnTo>
                  <a:pt x="206" y="425"/>
                </a:lnTo>
                <a:lnTo>
                  <a:pt x="206" y="425"/>
                </a:lnTo>
                <a:lnTo>
                  <a:pt x="206" y="426"/>
                </a:lnTo>
                <a:lnTo>
                  <a:pt x="208" y="426"/>
                </a:lnTo>
                <a:lnTo>
                  <a:pt x="209" y="426"/>
                </a:lnTo>
                <a:lnTo>
                  <a:pt x="209" y="426"/>
                </a:lnTo>
                <a:lnTo>
                  <a:pt x="213" y="421"/>
                </a:lnTo>
                <a:lnTo>
                  <a:pt x="213" y="421"/>
                </a:lnTo>
                <a:lnTo>
                  <a:pt x="214" y="422"/>
                </a:lnTo>
                <a:lnTo>
                  <a:pt x="216" y="421"/>
                </a:lnTo>
                <a:lnTo>
                  <a:pt x="218" y="416"/>
                </a:lnTo>
                <a:lnTo>
                  <a:pt x="218" y="416"/>
                </a:lnTo>
                <a:lnTo>
                  <a:pt x="236" y="395"/>
                </a:lnTo>
                <a:lnTo>
                  <a:pt x="255" y="378"/>
                </a:lnTo>
                <a:lnTo>
                  <a:pt x="294" y="343"/>
                </a:lnTo>
                <a:lnTo>
                  <a:pt x="294" y="343"/>
                </a:lnTo>
                <a:lnTo>
                  <a:pt x="339" y="301"/>
                </a:lnTo>
                <a:lnTo>
                  <a:pt x="362" y="281"/>
                </a:lnTo>
                <a:lnTo>
                  <a:pt x="386" y="260"/>
                </a:lnTo>
                <a:lnTo>
                  <a:pt x="386" y="260"/>
                </a:lnTo>
                <a:lnTo>
                  <a:pt x="376" y="268"/>
                </a:lnTo>
                <a:lnTo>
                  <a:pt x="367" y="279"/>
                </a:lnTo>
                <a:lnTo>
                  <a:pt x="348" y="301"/>
                </a:lnTo>
                <a:lnTo>
                  <a:pt x="348" y="301"/>
                </a:lnTo>
                <a:lnTo>
                  <a:pt x="308" y="345"/>
                </a:lnTo>
                <a:lnTo>
                  <a:pt x="308" y="345"/>
                </a:lnTo>
                <a:lnTo>
                  <a:pt x="287" y="368"/>
                </a:lnTo>
                <a:lnTo>
                  <a:pt x="267" y="391"/>
                </a:lnTo>
                <a:lnTo>
                  <a:pt x="267" y="391"/>
                </a:lnTo>
                <a:lnTo>
                  <a:pt x="258" y="402"/>
                </a:lnTo>
                <a:lnTo>
                  <a:pt x="248" y="410"/>
                </a:lnTo>
                <a:lnTo>
                  <a:pt x="228" y="428"/>
                </a:lnTo>
                <a:lnTo>
                  <a:pt x="228" y="428"/>
                </a:lnTo>
                <a:lnTo>
                  <a:pt x="228" y="429"/>
                </a:lnTo>
                <a:lnTo>
                  <a:pt x="228" y="429"/>
                </a:lnTo>
                <a:lnTo>
                  <a:pt x="200" y="428"/>
                </a:lnTo>
                <a:lnTo>
                  <a:pt x="173" y="426"/>
                </a:lnTo>
                <a:lnTo>
                  <a:pt x="173" y="426"/>
                </a:lnTo>
                <a:close/>
                <a:moveTo>
                  <a:pt x="232" y="429"/>
                </a:moveTo>
                <a:lnTo>
                  <a:pt x="232" y="429"/>
                </a:lnTo>
                <a:lnTo>
                  <a:pt x="249" y="416"/>
                </a:lnTo>
                <a:lnTo>
                  <a:pt x="266" y="401"/>
                </a:lnTo>
                <a:lnTo>
                  <a:pt x="282" y="384"/>
                </a:lnTo>
                <a:lnTo>
                  <a:pt x="298" y="370"/>
                </a:lnTo>
                <a:lnTo>
                  <a:pt x="298" y="370"/>
                </a:lnTo>
                <a:lnTo>
                  <a:pt x="336" y="336"/>
                </a:lnTo>
                <a:lnTo>
                  <a:pt x="374" y="301"/>
                </a:lnTo>
                <a:lnTo>
                  <a:pt x="374" y="301"/>
                </a:lnTo>
                <a:lnTo>
                  <a:pt x="389" y="287"/>
                </a:lnTo>
                <a:lnTo>
                  <a:pt x="389" y="287"/>
                </a:lnTo>
                <a:lnTo>
                  <a:pt x="398" y="278"/>
                </a:lnTo>
                <a:lnTo>
                  <a:pt x="398" y="278"/>
                </a:lnTo>
                <a:lnTo>
                  <a:pt x="389" y="290"/>
                </a:lnTo>
                <a:lnTo>
                  <a:pt x="389" y="290"/>
                </a:lnTo>
                <a:lnTo>
                  <a:pt x="372" y="308"/>
                </a:lnTo>
                <a:lnTo>
                  <a:pt x="356" y="324"/>
                </a:lnTo>
                <a:lnTo>
                  <a:pt x="356" y="324"/>
                </a:lnTo>
                <a:lnTo>
                  <a:pt x="301" y="389"/>
                </a:lnTo>
                <a:lnTo>
                  <a:pt x="301" y="389"/>
                </a:lnTo>
                <a:lnTo>
                  <a:pt x="262" y="430"/>
                </a:lnTo>
                <a:lnTo>
                  <a:pt x="262" y="430"/>
                </a:lnTo>
                <a:lnTo>
                  <a:pt x="232" y="429"/>
                </a:lnTo>
                <a:lnTo>
                  <a:pt x="232" y="429"/>
                </a:lnTo>
                <a:close/>
                <a:moveTo>
                  <a:pt x="389" y="312"/>
                </a:moveTo>
                <a:lnTo>
                  <a:pt x="389" y="312"/>
                </a:lnTo>
                <a:lnTo>
                  <a:pt x="405" y="301"/>
                </a:lnTo>
                <a:lnTo>
                  <a:pt x="405" y="301"/>
                </a:lnTo>
                <a:lnTo>
                  <a:pt x="410" y="297"/>
                </a:lnTo>
                <a:lnTo>
                  <a:pt x="407" y="299"/>
                </a:lnTo>
                <a:lnTo>
                  <a:pt x="399" y="308"/>
                </a:lnTo>
                <a:lnTo>
                  <a:pt x="399" y="308"/>
                </a:lnTo>
                <a:lnTo>
                  <a:pt x="359" y="351"/>
                </a:lnTo>
                <a:lnTo>
                  <a:pt x="359" y="351"/>
                </a:lnTo>
                <a:lnTo>
                  <a:pt x="344" y="368"/>
                </a:lnTo>
                <a:lnTo>
                  <a:pt x="330" y="386"/>
                </a:lnTo>
                <a:lnTo>
                  <a:pt x="330" y="386"/>
                </a:lnTo>
                <a:lnTo>
                  <a:pt x="321" y="397"/>
                </a:lnTo>
                <a:lnTo>
                  <a:pt x="312" y="407"/>
                </a:lnTo>
                <a:lnTo>
                  <a:pt x="301" y="417"/>
                </a:lnTo>
                <a:lnTo>
                  <a:pt x="290" y="428"/>
                </a:lnTo>
                <a:lnTo>
                  <a:pt x="290" y="428"/>
                </a:lnTo>
                <a:lnTo>
                  <a:pt x="290" y="430"/>
                </a:lnTo>
                <a:lnTo>
                  <a:pt x="291" y="430"/>
                </a:lnTo>
                <a:lnTo>
                  <a:pt x="293" y="430"/>
                </a:lnTo>
                <a:lnTo>
                  <a:pt x="293" y="430"/>
                </a:lnTo>
                <a:lnTo>
                  <a:pt x="306" y="420"/>
                </a:lnTo>
                <a:lnTo>
                  <a:pt x="321" y="407"/>
                </a:lnTo>
                <a:lnTo>
                  <a:pt x="347" y="380"/>
                </a:lnTo>
                <a:lnTo>
                  <a:pt x="372" y="353"/>
                </a:lnTo>
                <a:lnTo>
                  <a:pt x="397" y="326"/>
                </a:lnTo>
                <a:lnTo>
                  <a:pt x="397" y="326"/>
                </a:lnTo>
                <a:lnTo>
                  <a:pt x="410" y="313"/>
                </a:lnTo>
                <a:lnTo>
                  <a:pt x="424" y="301"/>
                </a:lnTo>
                <a:lnTo>
                  <a:pt x="424" y="301"/>
                </a:lnTo>
                <a:lnTo>
                  <a:pt x="395" y="332"/>
                </a:lnTo>
                <a:lnTo>
                  <a:pt x="395" y="332"/>
                </a:lnTo>
                <a:lnTo>
                  <a:pt x="340" y="403"/>
                </a:lnTo>
                <a:lnTo>
                  <a:pt x="340" y="403"/>
                </a:lnTo>
                <a:lnTo>
                  <a:pt x="326" y="420"/>
                </a:lnTo>
                <a:lnTo>
                  <a:pt x="326" y="420"/>
                </a:lnTo>
                <a:lnTo>
                  <a:pt x="321" y="425"/>
                </a:lnTo>
                <a:lnTo>
                  <a:pt x="321" y="425"/>
                </a:lnTo>
                <a:lnTo>
                  <a:pt x="317" y="428"/>
                </a:lnTo>
                <a:lnTo>
                  <a:pt x="317" y="429"/>
                </a:lnTo>
                <a:lnTo>
                  <a:pt x="317" y="430"/>
                </a:lnTo>
                <a:lnTo>
                  <a:pt x="317" y="430"/>
                </a:lnTo>
                <a:lnTo>
                  <a:pt x="313" y="434"/>
                </a:lnTo>
                <a:lnTo>
                  <a:pt x="313" y="434"/>
                </a:lnTo>
                <a:lnTo>
                  <a:pt x="266" y="432"/>
                </a:lnTo>
                <a:lnTo>
                  <a:pt x="266" y="432"/>
                </a:lnTo>
                <a:lnTo>
                  <a:pt x="317" y="376"/>
                </a:lnTo>
                <a:lnTo>
                  <a:pt x="317" y="376"/>
                </a:lnTo>
                <a:lnTo>
                  <a:pt x="352" y="343"/>
                </a:lnTo>
                <a:lnTo>
                  <a:pt x="370" y="326"/>
                </a:lnTo>
                <a:lnTo>
                  <a:pt x="389" y="312"/>
                </a:lnTo>
                <a:lnTo>
                  <a:pt x="389" y="312"/>
                </a:lnTo>
                <a:close/>
                <a:moveTo>
                  <a:pt x="332" y="436"/>
                </a:moveTo>
                <a:lnTo>
                  <a:pt x="332" y="436"/>
                </a:lnTo>
                <a:lnTo>
                  <a:pt x="317" y="434"/>
                </a:lnTo>
                <a:lnTo>
                  <a:pt x="317" y="434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35" y="417"/>
                </a:lnTo>
                <a:lnTo>
                  <a:pt x="349" y="401"/>
                </a:lnTo>
                <a:lnTo>
                  <a:pt x="349" y="401"/>
                </a:lnTo>
                <a:lnTo>
                  <a:pt x="380" y="371"/>
                </a:lnTo>
                <a:lnTo>
                  <a:pt x="397" y="357"/>
                </a:lnTo>
                <a:lnTo>
                  <a:pt x="411" y="341"/>
                </a:lnTo>
                <a:lnTo>
                  <a:pt x="411" y="341"/>
                </a:lnTo>
                <a:lnTo>
                  <a:pt x="425" y="328"/>
                </a:lnTo>
                <a:lnTo>
                  <a:pt x="425" y="328"/>
                </a:lnTo>
                <a:lnTo>
                  <a:pt x="432" y="321"/>
                </a:lnTo>
                <a:lnTo>
                  <a:pt x="433" y="320"/>
                </a:lnTo>
                <a:lnTo>
                  <a:pt x="430" y="326"/>
                </a:lnTo>
                <a:lnTo>
                  <a:pt x="430" y="326"/>
                </a:lnTo>
                <a:lnTo>
                  <a:pt x="417" y="345"/>
                </a:lnTo>
                <a:lnTo>
                  <a:pt x="402" y="363"/>
                </a:lnTo>
                <a:lnTo>
                  <a:pt x="402" y="363"/>
                </a:lnTo>
                <a:lnTo>
                  <a:pt x="372" y="395"/>
                </a:lnTo>
                <a:lnTo>
                  <a:pt x="344" y="428"/>
                </a:lnTo>
                <a:lnTo>
                  <a:pt x="344" y="428"/>
                </a:lnTo>
                <a:lnTo>
                  <a:pt x="344" y="430"/>
                </a:lnTo>
                <a:lnTo>
                  <a:pt x="344" y="430"/>
                </a:lnTo>
                <a:lnTo>
                  <a:pt x="345" y="430"/>
                </a:lnTo>
                <a:lnTo>
                  <a:pt x="345" y="430"/>
                </a:lnTo>
                <a:lnTo>
                  <a:pt x="368" y="411"/>
                </a:lnTo>
                <a:lnTo>
                  <a:pt x="389" y="391"/>
                </a:lnTo>
                <a:lnTo>
                  <a:pt x="430" y="349"/>
                </a:lnTo>
                <a:lnTo>
                  <a:pt x="430" y="349"/>
                </a:lnTo>
                <a:lnTo>
                  <a:pt x="438" y="343"/>
                </a:lnTo>
                <a:lnTo>
                  <a:pt x="441" y="339"/>
                </a:lnTo>
                <a:lnTo>
                  <a:pt x="444" y="336"/>
                </a:lnTo>
                <a:lnTo>
                  <a:pt x="444" y="336"/>
                </a:lnTo>
                <a:lnTo>
                  <a:pt x="440" y="344"/>
                </a:lnTo>
                <a:lnTo>
                  <a:pt x="433" y="352"/>
                </a:lnTo>
                <a:lnTo>
                  <a:pt x="421" y="366"/>
                </a:lnTo>
                <a:lnTo>
                  <a:pt x="421" y="366"/>
                </a:lnTo>
                <a:lnTo>
                  <a:pt x="401" y="391"/>
                </a:lnTo>
                <a:lnTo>
                  <a:pt x="382" y="416"/>
                </a:lnTo>
                <a:lnTo>
                  <a:pt x="382" y="416"/>
                </a:lnTo>
                <a:lnTo>
                  <a:pt x="376" y="421"/>
                </a:lnTo>
                <a:lnTo>
                  <a:pt x="376" y="421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32" y="436"/>
                </a:lnTo>
                <a:lnTo>
                  <a:pt x="332" y="436"/>
                </a:lnTo>
                <a:close/>
                <a:moveTo>
                  <a:pt x="453" y="372"/>
                </a:moveTo>
                <a:lnTo>
                  <a:pt x="453" y="372"/>
                </a:lnTo>
                <a:lnTo>
                  <a:pt x="448" y="383"/>
                </a:lnTo>
                <a:lnTo>
                  <a:pt x="448" y="383"/>
                </a:lnTo>
                <a:lnTo>
                  <a:pt x="424" y="406"/>
                </a:lnTo>
                <a:lnTo>
                  <a:pt x="401" y="432"/>
                </a:lnTo>
                <a:lnTo>
                  <a:pt x="401" y="432"/>
                </a:lnTo>
                <a:lnTo>
                  <a:pt x="399" y="433"/>
                </a:lnTo>
                <a:lnTo>
                  <a:pt x="399" y="433"/>
                </a:lnTo>
                <a:lnTo>
                  <a:pt x="391" y="434"/>
                </a:lnTo>
                <a:lnTo>
                  <a:pt x="391" y="434"/>
                </a:lnTo>
                <a:lnTo>
                  <a:pt x="405" y="421"/>
                </a:lnTo>
                <a:lnTo>
                  <a:pt x="418" y="407"/>
                </a:lnTo>
                <a:lnTo>
                  <a:pt x="445" y="379"/>
                </a:lnTo>
                <a:lnTo>
                  <a:pt x="445" y="379"/>
                </a:lnTo>
                <a:lnTo>
                  <a:pt x="451" y="372"/>
                </a:lnTo>
                <a:lnTo>
                  <a:pt x="453" y="370"/>
                </a:lnTo>
                <a:lnTo>
                  <a:pt x="453" y="371"/>
                </a:lnTo>
                <a:lnTo>
                  <a:pt x="453" y="372"/>
                </a:lnTo>
                <a:lnTo>
                  <a:pt x="453" y="372"/>
                </a:lnTo>
                <a:close/>
                <a:moveTo>
                  <a:pt x="440" y="395"/>
                </a:moveTo>
                <a:lnTo>
                  <a:pt x="440" y="395"/>
                </a:lnTo>
                <a:lnTo>
                  <a:pt x="426" y="409"/>
                </a:lnTo>
                <a:lnTo>
                  <a:pt x="413" y="422"/>
                </a:lnTo>
                <a:lnTo>
                  <a:pt x="413" y="422"/>
                </a:lnTo>
                <a:lnTo>
                  <a:pt x="406" y="429"/>
                </a:lnTo>
                <a:lnTo>
                  <a:pt x="410" y="424"/>
                </a:lnTo>
                <a:lnTo>
                  <a:pt x="425" y="409"/>
                </a:lnTo>
                <a:lnTo>
                  <a:pt x="425" y="409"/>
                </a:lnTo>
                <a:lnTo>
                  <a:pt x="440" y="395"/>
                </a:lnTo>
                <a:lnTo>
                  <a:pt x="440" y="395"/>
                </a:lnTo>
                <a:close/>
                <a:moveTo>
                  <a:pt x="386" y="434"/>
                </a:moveTo>
                <a:lnTo>
                  <a:pt x="386" y="434"/>
                </a:lnTo>
                <a:lnTo>
                  <a:pt x="364" y="436"/>
                </a:lnTo>
                <a:lnTo>
                  <a:pt x="364" y="436"/>
                </a:lnTo>
                <a:lnTo>
                  <a:pt x="366" y="434"/>
                </a:lnTo>
                <a:lnTo>
                  <a:pt x="366" y="434"/>
                </a:lnTo>
                <a:lnTo>
                  <a:pt x="368" y="433"/>
                </a:lnTo>
                <a:lnTo>
                  <a:pt x="371" y="430"/>
                </a:lnTo>
                <a:lnTo>
                  <a:pt x="371" y="430"/>
                </a:lnTo>
                <a:lnTo>
                  <a:pt x="384" y="417"/>
                </a:lnTo>
                <a:lnTo>
                  <a:pt x="384" y="417"/>
                </a:lnTo>
                <a:lnTo>
                  <a:pt x="406" y="394"/>
                </a:lnTo>
                <a:lnTo>
                  <a:pt x="429" y="372"/>
                </a:lnTo>
                <a:lnTo>
                  <a:pt x="429" y="372"/>
                </a:lnTo>
                <a:lnTo>
                  <a:pt x="441" y="359"/>
                </a:lnTo>
                <a:lnTo>
                  <a:pt x="447" y="355"/>
                </a:lnTo>
                <a:lnTo>
                  <a:pt x="448" y="356"/>
                </a:lnTo>
                <a:lnTo>
                  <a:pt x="445" y="360"/>
                </a:lnTo>
                <a:lnTo>
                  <a:pt x="445" y="360"/>
                </a:lnTo>
                <a:lnTo>
                  <a:pt x="441" y="367"/>
                </a:lnTo>
                <a:lnTo>
                  <a:pt x="434" y="374"/>
                </a:lnTo>
                <a:lnTo>
                  <a:pt x="424" y="386"/>
                </a:lnTo>
                <a:lnTo>
                  <a:pt x="424" y="386"/>
                </a:lnTo>
                <a:lnTo>
                  <a:pt x="413" y="398"/>
                </a:lnTo>
                <a:lnTo>
                  <a:pt x="403" y="410"/>
                </a:lnTo>
                <a:lnTo>
                  <a:pt x="386" y="434"/>
                </a:lnTo>
                <a:lnTo>
                  <a:pt x="386" y="434"/>
                </a:lnTo>
                <a:close/>
                <a:moveTo>
                  <a:pt x="406" y="432"/>
                </a:moveTo>
                <a:lnTo>
                  <a:pt x="406" y="432"/>
                </a:lnTo>
                <a:lnTo>
                  <a:pt x="418" y="422"/>
                </a:lnTo>
                <a:lnTo>
                  <a:pt x="430" y="410"/>
                </a:lnTo>
                <a:lnTo>
                  <a:pt x="441" y="398"/>
                </a:lnTo>
                <a:lnTo>
                  <a:pt x="451" y="384"/>
                </a:lnTo>
                <a:lnTo>
                  <a:pt x="451" y="384"/>
                </a:lnTo>
                <a:lnTo>
                  <a:pt x="453" y="380"/>
                </a:lnTo>
                <a:lnTo>
                  <a:pt x="453" y="380"/>
                </a:lnTo>
                <a:lnTo>
                  <a:pt x="457" y="376"/>
                </a:lnTo>
                <a:lnTo>
                  <a:pt x="457" y="376"/>
                </a:lnTo>
                <a:lnTo>
                  <a:pt x="455" y="380"/>
                </a:lnTo>
                <a:lnTo>
                  <a:pt x="455" y="380"/>
                </a:lnTo>
                <a:lnTo>
                  <a:pt x="445" y="397"/>
                </a:lnTo>
                <a:lnTo>
                  <a:pt x="445" y="397"/>
                </a:lnTo>
                <a:lnTo>
                  <a:pt x="438" y="406"/>
                </a:lnTo>
                <a:lnTo>
                  <a:pt x="430" y="414"/>
                </a:lnTo>
                <a:lnTo>
                  <a:pt x="414" y="430"/>
                </a:lnTo>
                <a:lnTo>
                  <a:pt x="414" y="430"/>
                </a:lnTo>
                <a:lnTo>
                  <a:pt x="406" y="432"/>
                </a:lnTo>
                <a:lnTo>
                  <a:pt x="406" y="432"/>
                </a:lnTo>
                <a:close/>
                <a:moveTo>
                  <a:pt x="432" y="425"/>
                </a:moveTo>
                <a:lnTo>
                  <a:pt x="432" y="425"/>
                </a:lnTo>
                <a:lnTo>
                  <a:pt x="421" y="429"/>
                </a:lnTo>
                <a:lnTo>
                  <a:pt x="421" y="429"/>
                </a:lnTo>
                <a:lnTo>
                  <a:pt x="421" y="428"/>
                </a:lnTo>
                <a:lnTo>
                  <a:pt x="421" y="428"/>
                </a:lnTo>
                <a:lnTo>
                  <a:pt x="422" y="428"/>
                </a:lnTo>
                <a:lnTo>
                  <a:pt x="422" y="428"/>
                </a:lnTo>
                <a:lnTo>
                  <a:pt x="422" y="426"/>
                </a:lnTo>
                <a:lnTo>
                  <a:pt x="422" y="426"/>
                </a:lnTo>
                <a:lnTo>
                  <a:pt x="451" y="398"/>
                </a:lnTo>
                <a:lnTo>
                  <a:pt x="451" y="398"/>
                </a:lnTo>
                <a:lnTo>
                  <a:pt x="460" y="387"/>
                </a:lnTo>
                <a:lnTo>
                  <a:pt x="461" y="387"/>
                </a:lnTo>
                <a:lnTo>
                  <a:pt x="461" y="387"/>
                </a:lnTo>
                <a:lnTo>
                  <a:pt x="457" y="397"/>
                </a:lnTo>
                <a:lnTo>
                  <a:pt x="457" y="397"/>
                </a:lnTo>
                <a:lnTo>
                  <a:pt x="453" y="405"/>
                </a:lnTo>
                <a:lnTo>
                  <a:pt x="447" y="411"/>
                </a:lnTo>
                <a:lnTo>
                  <a:pt x="440" y="418"/>
                </a:lnTo>
                <a:lnTo>
                  <a:pt x="432" y="424"/>
                </a:lnTo>
                <a:lnTo>
                  <a:pt x="432" y="424"/>
                </a:lnTo>
                <a:lnTo>
                  <a:pt x="432" y="425"/>
                </a:lnTo>
                <a:lnTo>
                  <a:pt x="432" y="425"/>
                </a:lnTo>
                <a:close/>
                <a:moveTo>
                  <a:pt x="447" y="417"/>
                </a:moveTo>
                <a:lnTo>
                  <a:pt x="447" y="417"/>
                </a:lnTo>
                <a:lnTo>
                  <a:pt x="453" y="409"/>
                </a:lnTo>
                <a:lnTo>
                  <a:pt x="459" y="401"/>
                </a:lnTo>
                <a:lnTo>
                  <a:pt x="463" y="393"/>
                </a:lnTo>
                <a:lnTo>
                  <a:pt x="465" y="383"/>
                </a:lnTo>
                <a:lnTo>
                  <a:pt x="465" y="383"/>
                </a:lnTo>
                <a:lnTo>
                  <a:pt x="464" y="380"/>
                </a:lnTo>
                <a:lnTo>
                  <a:pt x="463" y="382"/>
                </a:lnTo>
                <a:lnTo>
                  <a:pt x="463" y="382"/>
                </a:lnTo>
                <a:lnTo>
                  <a:pt x="449" y="395"/>
                </a:lnTo>
                <a:lnTo>
                  <a:pt x="449" y="395"/>
                </a:lnTo>
                <a:lnTo>
                  <a:pt x="456" y="383"/>
                </a:lnTo>
                <a:lnTo>
                  <a:pt x="463" y="371"/>
                </a:lnTo>
                <a:lnTo>
                  <a:pt x="463" y="371"/>
                </a:lnTo>
                <a:lnTo>
                  <a:pt x="463" y="370"/>
                </a:lnTo>
                <a:lnTo>
                  <a:pt x="461" y="368"/>
                </a:lnTo>
                <a:lnTo>
                  <a:pt x="461" y="370"/>
                </a:lnTo>
                <a:lnTo>
                  <a:pt x="461" y="370"/>
                </a:lnTo>
                <a:lnTo>
                  <a:pt x="455" y="375"/>
                </a:lnTo>
                <a:lnTo>
                  <a:pt x="455" y="375"/>
                </a:lnTo>
                <a:lnTo>
                  <a:pt x="460" y="366"/>
                </a:lnTo>
                <a:lnTo>
                  <a:pt x="460" y="366"/>
                </a:lnTo>
                <a:lnTo>
                  <a:pt x="459" y="363"/>
                </a:lnTo>
                <a:lnTo>
                  <a:pt x="457" y="363"/>
                </a:lnTo>
                <a:lnTo>
                  <a:pt x="457" y="363"/>
                </a:lnTo>
                <a:lnTo>
                  <a:pt x="438" y="383"/>
                </a:lnTo>
                <a:lnTo>
                  <a:pt x="420" y="402"/>
                </a:lnTo>
                <a:lnTo>
                  <a:pt x="420" y="402"/>
                </a:lnTo>
                <a:lnTo>
                  <a:pt x="399" y="422"/>
                </a:lnTo>
                <a:lnTo>
                  <a:pt x="399" y="422"/>
                </a:lnTo>
                <a:lnTo>
                  <a:pt x="395" y="428"/>
                </a:lnTo>
                <a:lnTo>
                  <a:pt x="395" y="428"/>
                </a:lnTo>
                <a:lnTo>
                  <a:pt x="410" y="407"/>
                </a:lnTo>
                <a:lnTo>
                  <a:pt x="417" y="398"/>
                </a:lnTo>
                <a:lnTo>
                  <a:pt x="425" y="389"/>
                </a:lnTo>
                <a:lnTo>
                  <a:pt x="425" y="389"/>
                </a:lnTo>
                <a:lnTo>
                  <a:pt x="441" y="371"/>
                </a:lnTo>
                <a:lnTo>
                  <a:pt x="448" y="362"/>
                </a:lnTo>
                <a:lnTo>
                  <a:pt x="453" y="352"/>
                </a:lnTo>
                <a:lnTo>
                  <a:pt x="453" y="352"/>
                </a:lnTo>
                <a:lnTo>
                  <a:pt x="453" y="349"/>
                </a:lnTo>
                <a:lnTo>
                  <a:pt x="452" y="349"/>
                </a:lnTo>
                <a:lnTo>
                  <a:pt x="452" y="349"/>
                </a:lnTo>
                <a:lnTo>
                  <a:pt x="437" y="360"/>
                </a:lnTo>
                <a:lnTo>
                  <a:pt x="424" y="372"/>
                </a:lnTo>
                <a:lnTo>
                  <a:pt x="399" y="398"/>
                </a:lnTo>
                <a:lnTo>
                  <a:pt x="399" y="398"/>
                </a:lnTo>
                <a:lnTo>
                  <a:pt x="402" y="393"/>
                </a:lnTo>
                <a:lnTo>
                  <a:pt x="402" y="393"/>
                </a:lnTo>
                <a:lnTo>
                  <a:pt x="414" y="378"/>
                </a:lnTo>
                <a:lnTo>
                  <a:pt x="426" y="363"/>
                </a:lnTo>
                <a:lnTo>
                  <a:pt x="438" y="348"/>
                </a:lnTo>
                <a:lnTo>
                  <a:pt x="449" y="332"/>
                </a:lnTo>
                <a:lnTo>
                  <a:pt x="449" y="332"/>
                </a:lnTo>
                <a:lnTo>
                  <a:pt x="449" y="330"/>
                </a:lnTo>
                <a:lnTo>
                  <a:pt x="449" y="330"/>
                </a:lnTo>
                <a:lnTo>
                  <a:pt x="448" y="330"/>
                </a:lnTo>
                <a:lnTo>
                  <a:pt x="448" y="330"/>
                </a:lnTo>
                <a:lnTo>
                  <a:pt x="424" y="352"/>
                </a:lnTo>
                <a:lnTo>
                  <a:pt x="401" y="375"/>
                </a:lnTo>
                <a:lnTo>
                  <a:pt x="401" y="375"/>
                </a:lnTo>
                <a:lnTo>
                  <a:pt x="375" y="401"/>
                </a:lnTo>
                <a:lnTo>
                  <a:pt x="362" y="413"/>
                </a:lnTo>
                <a:lnTo>
                  <a:pt x="349" y="425"/>
                </a:lnTo>
                <a:lnTo>
                  <a:pt x="349" y="425"/>
                </a:lnTo>
                <a:lnTo>
                  <a:pt x="397" y="372"/>
                </a:lnTo>
                <a:lnTo>
                  <a:pt x="420" y="345"/>
                </a:lnTo>
                <a:lnTo>
                  <a:pt x="430" y="330"/>
                </a:lnTo>
                <a:lnTo>
                  <a:pt x="440" y="317"/>
                </a:lnTo>
                <a:lnTo>
                  <a:pt x="440" y="317"/>
                </a:lnTo>
                <a:lnTo>
                  <a:pt x="440" y="314"/>
                </a:lnTo>
                <a:lnTo>
                  <a:pt x="438" y="314"/>
                </a:lnTo>
                <a:lnTo>
                  <a:pt x="438" y="314"/>
                </a:lnTo>
                <a:lnTo>
                  <a:pt x="422" y="326"/>
                </a:lnTo>
                <a:lnTo>
                  <a:pt x="407" y="340"/>
                </a:lnTo>
                <a:lnTo>
                  <a:pt x="394" y="355"/>
                </a:lnTo>
                <a:lnTo>
                  <a:pt x="380" y="368"/>
                </a:lnTo>
                <a:lnTo>
                  <a:pt x="380" y="368"/>
                </a:lnTo>
                <a:lnTo>
                  <a:pt x="348" y="399"/>
                </a:lnTo>
                <a:lnTo>
                  <a:pt x="348" y="399"/>
                </a:lnTo>
                <a:lnTo>
                  <a:pt x="389" y="347"/>
                </a:lnTo>
                <a:lnTo>
                  <a:pt x="409" y="322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44" y="314"/>
                </a:lnTo>
                <a:lnTo>
                  <a:pt x="455" y="332"/>
                </a:lnTo>
                <a:lnTo>
                  <a:pt x="459" y="341"/>
                </a:lnTo>
                <a:lnTo>
                  <a:pt x="461" y="352"/>
                </a:lnTo>
                <a:lnTo>
                  <a:pt x="464" y="362"/>
                </a:lnTo>
                <a:lnTo>
                  <a:pt x="465" y="372"/>
                </a:lnTo>
                <a:lnTo>
                  <a:pt x="465" y="372"/>
                </a:lnTo>
                <a:lnTo>
                  <a:pt x="465" y="379"/>
                </a:lnTo>
                <a:lnTo>
                  <a:pt x="465" y="386"/>
                </a:lnTo>
                <a:lnTo>
                  <a:pt x="464" y="393"/>
                </a:lnTo>
                <a:lnTo>
                  <a:pt x="461" y="398"/>
                </a:lnTo>
                <a:lnTo>
                  <a:pt x="459" y="403"/>
                </a:lnTo>
                <a:lnTo>
                  <a:pt x="455" y="409"/>
                </a:lnTo>
                <a:lnTo>
                  <a:pt x="447" y="417"/>
                </a:lnTo>
                <a:lnTo>
                  <a:pt x="447" y="417"/>
                </a:lnTo>
                <a:close/>
                <a:moveTo>
                  <a:pt x="428" y="295"/>
                </a:moveTo>
                <a:lnTo>
                  <a:pt x="428" y="295"/>
                </a:lnTo>
                <a:lnTo>
                  <a:pt x="414" y="306"/>
                </a:lnTo>
                <a:lnTo>
                  <a:pt x="401" y="317"/>
                </a:lnTo>
                <a:lnTo>
                  <a:pt x="376" y="343"/>
                </a:lnTo>
                <a:lnTo>
                  <a:pt x="352" y="368"/>
                </a:lnTo>
                <a:lnTo>
                  <a:pt x="329" y="394"/>
                </a:lnTo>
                <a:lnTo>
                  <a:pt x="329" y="394"/>
                </a:lnTo>
                <a:lnTo>
                  <a:pt x="337" y="382"/>
                </a:lnTo>
                <a:lnTo>
                  <a:pt x="347" y="370"/>
                </a:lnTo>
                <a:lnTo>
                  <a:pt x="347" y="370"/>
                </a:lnTo>
                <a:lnTo>
                  <a:pt x="380" y="332"/>
                </a:lnTo>
                <a:lnTo>
                  <a:pt x="416" y="293"/>
                </a:lnTo>
                <a:lnTo>
                  <a:pt x="416" y="293"/>
                </a:lnTo>
                <a:lnTo>
                  <a:pt x="416" y="291"/>
                </a:lnTo>
                <a:lnTo>
                  <a:pt x="416" y="290"/>
                </a:lnTo>
                <a:lnTo>
                  <a:pt x="414" y="291"/>
                </a:lnTo>
                <a:lnTo>
                  <a:pt x="414" y="291"/>
                </a:lnTo>
                <a:lnTo>
                  <a:pt x="394" y="305"/>
                </a:lnTo>
                <a:lnTo>
                  <a:pt x="375" y="318"/>
                </a:lnTo>
                <a:lnTo>
                  <a:pt x="356" y="335"/>
                </a:lnTo>
                <a:lnTo>
                  <a:pt x="339" y="351"/>
                </a:lnTo>
                <a:lnTo>
                  <a:pt x="339" y="351"/>
                </a:lnTo>
                <a:lnTo>
                  <a:pt x="345" y="343"/>
                </a:lnTo>
                <a:lnTo>
                  <a:pt x="345" y="343"/>
                </a:lnTo>
                <a:lnTo>
                  <a:pt x="360" y="325"/>
                </a:lnTo>
                <a:lnTo>
                  <a:pt x="376" y="309"/>
                </a:lnTo>
                <a:lnTo>
                  <a:pt x="384" y="301"/>
                </a:lnTo>
                <a:lnTo>
                  <a:pt x="391" y="291"/>
                </a:lnTo>
                <a:lnTo>
                  <a:pt x="398" y="283"/>
                </a:lnTo>
                <a:lnTo>
                  <a:pt x="403" y="272"/>
                </a:lnTo>
                <a:lnTo>
                  <a:pt x="403" y="272"/>
                </a:lnTo>
                <a:lnTo>
                  <a:pt x="402" y="271"/>
                </a:lnTo>
                <a:lnTo>
                  <a:pt x="401" y="271"/>
                </a:lnTo>
                <a:lnTo>
                  <a:pt x="401" y="271"/>
                </a:lnTo>
                <a:lnTo>
                  <a:pt x="359" y="312"/>
                </a:lnTo>
                <a:lnTo>
                  <a:pt x="317" y="351"/>
                </a:lnTo>
                <a:lnTo>
                  <a:pt x="317" y="351"/>
                </a:lnTo>
                <a:lnTo>
                  <a:pt x="297" y="367"/>
                </a:lnTo>
                <a:lnTo>
                  <a:pt x="276" y="386"/>
                </a:lnTo>
                <a:lnTo>
                  <a:pt x="276" y="386"/>
                </a:lnTo>
                <a:lnTo>
                  <a:pt x="278" y="383"/>
                </a:lnTo>
                <a:lnTo>
                  <a:pt x="278" y="383"/>
                </a:lnTo>
                <a:lnTo>
                  <a:pt x="298" y="360"/>
                </a:lnTo>
                <a:lnTo>
                  <a:pt x="318" y="339"/>
                </a:lnTo>
                <a:lnTo>
                  <a:pt x="318" y="339"/>
                </a:lnTo>
                <a:lnTo>
                  <a:pt x="336" y="318"/>
                </a:lnTo>
                <a:lnTo>
                  <a:pt x="355" y="299"/>
                </a:lnTo>
                <a:lnTo>
                  <a:pt x="374" y="279"/>
                </a:lnTo>
                <a:lnTo>
                  <a:pt x="382" y="270"/>
                </a:lnTo>
                <a:lnTo>
                  <a:pt x="389" y="259"/>
                </a:lnTo>
                <a:lnTo>
                  <a:pt x="389" y="259"/>
                </a:lnTo>
                <a:lnTo>
                  <a:pt x="390" y="258"/>
                </a:lnTo>
                <a:lnTo>
                  <a:pt x="390" y="258"/>
                </a:lnTo>
                <a:lnTo>
                  <a:pt x="410" y="275"/>
                </a:lnTo>
                <a:lnTo>
                  <a:pt x="428" y="295"/>
                </a:lnTo>
                <a:lnTo>
                  <a:pt x="428" y="295"/>
                </a:lnTo>
                <a:close/>
                <a:moveTo>
                  <a:pt x="148" y="163"/>
                </a:moveTo>
                <a:lnTo>
                  <a:pt x="148" y="163"/>
                </a:lnTo>
                <a:lnTo>
                  <a:pt x="154" y="154"/>
                </a:lnTo>
                <a:lnTo>
                  <a:pt x="158" y="144"/>
                </a:lnTo>
                <a:lnTo>
                  <a:pt x="162" y="135"/>
                </a:lnTo>
                <a:lnTo>
                  <a:pt x="164" y="125"/>
                </a:lnTo>
                <a:lnTo>
                  <a:pt x="166" y="116"/>
                </a:lnTo>
                <a:lnTo>
                  <a:pt x="166" y="106"/>
                </a:lnTo>
                <a:lnTo>
                  <a:pt x="164" y="87"/>
                </a:lnTo>
                <a:lnTo>
                  <a:pt x="160" y="69"/>
                </a:lnTo>
                <a:lnTo>
                  <a:pt x="155" y="51"/>
                </a:lnTo>
                <a:lnTo>
                  <a:pt x="147" y="33"/>
                </a:lnTo>
                <a:lnTo>
                  <a:pt x="137" y="16"/>
                </a:lnTo>
                <a:lnTo>
                  <a:pt x="137" y="16"/>
                </a:lnTo>
                <a:lnTo>
                  <a:pt x="154" y="13"/>
                </a:lnTo>
                <a:lnTo>
                  <a:pt x="170" y="12"/>
                </a:lnTo>
                <a:lnTo>
                  <a:pt x="202" y="11"/>
                </a:lnTo>
                <a:lnTo>
                  <a:pt x="235" y="12"/>
                </a:lnTo>
                <a:lnTo>
                  <a:pt x="268" y="12"/>
                </a:lnTo>
                <a:lnTo>
                  <a:pt x="268" y="12"/>
                </a:lnTo>
                <a:lnTo>
                  <a:pt x="260" y="25"/>
                </a:lnTo>
                <a:lnTo>
                  <a:pt x="254" y="40"/>
                </a:lnTo>
                <a:lnTo>
                  <a:pt x="249" y="54"/>
                </a:lnTo>
                <a:lnTo>
                  <a:pt x="247" y="69"/>
                </a:lnTo>
                <a:lnTo>
                  <a:pt x="245" y="83"/>
                </a:lnTo>
                <a:lnTo>
                  <a:pt x="247" y="98"/>
                </a:lnTo>
                <a:lnTo>
                  <a:pt x="251" y="113"/>
                </a:lnTo>
                <a:lnTo>
                  <a:pt x="258" y="129"/>
                </a:lnTo>
                <a:lnTo>
                  <a:pt x="258" y="129"/>
                </a:lnTo>
                <a:lnTo>
                  <a:pt x="268" y="146"/>
                </a:lnTo>
                <a:lnTo>
                  <a:pt x="281" y="162"/>
                </a:lnTo>
                <a:lnTo>
                  <a:pt x="295" y="177"/>
                </a:lnTo>
                <a:lnTo>
                  <a:pt x="310" y="190"/>
                </a:lnTo>
                <a:lnTo>
                  <a:pt x="343" y="217"/>
                </a:lnTo>
                <a:lnTo>
                  <a:pt x="374" y="243"/>
                </a:lnTo>
                <a:lnTo>
                  <a:pt x="374" y="243"/>
                </a:lnTo>
                <a:lnTo>
                  <a:pt x="378" y="247"/>
                </a:lnTo>
                <a:lnTo>
                  <a:pt x="378" y="247"/>
                </a:lnTo>
                <a:lnTo>
                  <a:pt x="372" y="248"/>
                </a:lnTo>
                <a:lnTo>
                  <a:pt x="366" y="254"/>
                </a:lnTo>
                <a:lnTo>
                  <a:pt x="366" y="254"/>
                </a:lnTo>
                <a:lnTo>
                  <a:pt x="360" y="256"/>
                </a:lnTo>
                <a:lnTo>
                  <a:pt x="355" y="258"/>
                </a:lnTo>
                <a:lnTo>
                  <a:pt x="348" y="258"/>
                </a:lnTo>
                <a:lnTo>
                  <a:pt x="341" y="255"/>
                </a:lnTo>
                <a:lnTo>
                  <a:pt x="328" y="249"/>
                </a:lnTo>
                <a:lnTo>
                  <a:pt x="316" y="245"/>
                </a:lnTo>
                <a:lnTo>
                  <a:pt x="316" y="245"/>
                </a:lnTo>
                <a:lnTo>
                  <a:pt x="305" y="244"/>
                </a:lnTo>
                <a:lnTo>
                  <a:pt x="294" y="245"/>
                </a:lnTo>
                <a:lnTo>
                  <a:pt x="285" y="249"/>
                </a:lnTo>
                <a:lnTo>
                  <a:pt x="276" y="255"/>
                </a:lnTo>
                <a:lnTo>
                  <a:pt x="260" y="268"/>
                </a:lnTo>
                <a:lnTo>
                  <a:pt x="251" y="275"/>
                </a:lnTo>
                <a:lnTo>
                  <a:pt x="243" y="282"/>
                </a:lnTo>
                <a:lnTo>
                  <a:pt x="243" y="282"/>
                </a:lnTo>
                <a:lnTo>
                  <a:pt x="236" y="285"/>
                </a:lnTo>
                <a:lnTo>
                  <a:pt x="231" y="287"/>
                </a:lnTo>
                <a:lnTo>
                  <a:pt x="224" y="287"/>
                </a:lnTo>
                <a:lnTo>
                  <a:pt x="218" y="287"/>
                </a:lnTo>
                <a:lnTo>
                  <a:pt x="213" y="285"/>
                </a:lnTo>
                <a:lnTo>
                  <a:pt x="209" y="282"/>
                </a:lnTo>
                <a:lnTo>
                  <a:pt x="200" y="275"/>
                </a:lnTo>
                <a:lnTo>
                  <a:pt x="190" y="266"/>
                </a:lnTo>
                <a:lnTo>
                  <a:pt x="182" y="256"/>
                </a:lnTo>
                <a:lnTo>
                  <a:pt x="173" y="247"/>
                </a:lnTo>
                <a:lnTo>
                  <a:pt x="164" y="240"/>
                </a:lnTo>
                <a:lnTo>
                  <a:pt x="164" y="240"/>
                </a:lnTo>
                <a:lnTo>
                  <a:pt x="155" y="235"/>
                </a:lnTo>
                <a:lnTo>
                  <a:pt x="147" y="231"/>
                </a:lnTo>
                <a:lnTo>
                  <a:pt x="137" y="229"/>
                </a:lnTo>
                <a:lnTo>
                  <a:pt x="129" y="229"/>
                </a:lnTo>
                <a:lnTo>
                  <a:pt x="120" y="231"/>
                </a:lnTo>
                <a:lnTo>
                  <a:pt x="112" y="232"/>
                </a:lnTo>
                <a:lnTo>
                  <a:pt x="94" y="239"/>
                </a:lnTo>
                <a:lnTo>
                  <a:pt x="94" y="239"/>
                </a:lnTo>
                <a:lnTo>
                  <a:pt x="123" y="201"/>
                </a:lnTo>
                <a:lnTo>
                  <a:pt x="148" y="163"/>
                </a:lnTo>
                <a:lnTo>
                  <a:pt x="148" y="163"/>
                </a:lnTo>
                <a:close/>
                <a:moveTo>
                  <a:pt x="51" y="298"/>
                </a:moveTo>
                <a:lnTo>
                  <a:pt x="51" y="298"/>
                </a:lnTo>
                <a:lnTo>
                  <a:pt x="90" y="266"/>
                </a:lnTo>
                <a:lnTo>
                  <a:pt x="90" y="266"/>
                </a:lnTo>
                <a:lnTo>
                  <a:pt x="104" y="258"/>
                </a:lnTo>
                <a:lnTo>
                  <a:pt x="116" y="249"/>
                </a:lnTo>
                <a:lnTo>
                  <a:pt x="116" y="249"/>
                </a:lnTo>
                <a:lnTo>
                  <a:pt x="125" y="244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27" y="251"/>
                </a:lnTo>
                <a:lnTo>
                  <a:pt x="127" y="251"/>
                </a:lnTo>
                <a:lnTo>
                  <a:pt x="110" y="264"/>
                </a:lnTo>
                <a:lnTo>
                  <a:pt x="93" y="278"/>
                </a:lnTo>
                <a:lnTo>
                  <a:pt x="58" y="302"/>
                </a:lnTo>
                <a:lnTo>
                  <a:pt x="58" y="302"/>
                </a:lnTo>
                <a:lnTo>
                  <a:pt x="50" y="309"/>
                </a:lnTo>
                <a:lnTo>
                  <a:pt x="42" y="316"/>
                </a:lnTo>
                <a:lnTo>
                  <a:pt x="28" y="332"/>
                </a:lnTo>
                <a:lnTo>
                  <a:pt x="28" y="332"/>
                </a:lnTo>
                <a:lnTo>
                  <a:pt x="40" y="313"/>
                </a:lnTo>
                <a:lnTo>
                  <a:pt x="51" y="298"/>
                </a:lnTo>
                <a:lnTo>
                  <a:pt x="51" y="29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同心圆 5"/>
          <p:cNvSpPr/>
          <p:nvPr/>
        </p:nvSpPr>
        <p:spPr>
          <a:xfrm>
            <a:off x="2489293" y="311135"/>
            <a:ext cx="1023182" cy="991612"/>
          </a:xfrm>
          <a:prstGeom prst="donut">
            <a:avLst>
              <a:gd name="adj" fmla="val 2336"/>
            </a:avLst>
          </a:prstGeom>
          <a:blipFill dpi="0"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05146" y="311111"/>
            <a:ext cx="5216363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  <a:sym typeface="+mn-ea"/>
              </a:rPr>
              <a:t>系统界面展示</a:t>
            </a:r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  <a:p>
            <a:pPr algn="dist"/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4344872" y="1099241"/>
            <a:ext cx="4946182" cy="111923"/>
            <a:chOff x="2667" y="3648"/>
            <a:chExt cx="959" cy="49"/>
          </a:xfrm>
          <a:solidFill>
            <a:schemeClr val="bg1"/>
          </a:solidFill>
        </p:grpSpPr>
        <p:sp>
          <p:nvSpPr>
            <p:cNvPr id="116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7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8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9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0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1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2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3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4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5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6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7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8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9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0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1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2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3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4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5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6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7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8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9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0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1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2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3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4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5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6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7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8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9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0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1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2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3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4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5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6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7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8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9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0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1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2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3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4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5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6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7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2" name="椭圆 31"/>
          <p:cNvSpPr/>
          <p:nvPr/>
        </p:nvSpPr>
        <p:spPr>
          <a:xfrm>
            <a:off x="878840" y="1781810"/>
            <a:ext cx="9948545" cy="416750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noFill/>
          <a:ln w="25400" cap="rnd">
            <a:solidFill>
              <a:schemeClr val="bg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pic>
        <p:nvPicPr>
          <p:cNvPr id="3" name="图片 -214748258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2424430"/>
            <a:ext cx="5948680" cy="32562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243330" y="2341880"/>
            <a:ext cx="22688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600" b="0" dirty="0">
                <a:solidFill>
                  <a:schemeClr val="bg1"/>
                </a:solidFill>
                <a:latin typeface="+mn-lt"/>
                <a:ea typeface="+mn-ea"/>
              </a:rPr>
              <a:t>登陆界面</a:t>
            </a:r>
            <a:endParaRPr lang="zh-CN" altLang="en-US" sz="1600" b="0" dirty="0">
              <a:solidFill>
                <a:schemeClr val="bg1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7"/>
          <p:cNvSpPr>
            <a:spLocks noEditPoints="1"/>
          </p:cNvSpPr>
          <p:nvPr/>
        </p:nvSpPr>
        <p:spPr bwMode="auto">
          <a:xfrm>
            <a:off x="2696341" y="427143"/>
            <a:ext cx="617918" cy="714965"/>
          </a:xfrm>
          <a:custGeom>
            <a:avLst/>
            <a:gdLst>
              <a:gd name="T0" fmla="*/ 449 w 478"/>
              <a:gd name="T1" fmla="*/ 426 h 449"/>
              <a:gd name="T2" fmla="*/ 347 w 478"/>
              <a:gd name="T3" fmla="*/ 204 h 449"/>
              <a:gd name="T4" fmla="*/ 283 w 478"/>
              <a:gd name="T5" fmla="*/ 9 h 449"/>
              <a:gd name="T6" fmla="*/ 124 w 478"/>
              <a:gd name="T7" fmla="*/ 16 h 449"/>
              <a:gd name="T8" fmla="*/ 29 w 478"/>
              <a:gd name="T9" fmla="*/ 309 h 449"/>
              <a:gd name="T10" fmla="*/ 97 w 478"/>
              <a:gd name="T11" fmla="*/ 441 h 449"/>
              <a:gd name="T12" fmla="*/ 89 w 478"/>
              <a:gd name="T13" fmla="*/ 264 h 449"/>
              <a:gd name="T14" fmla="*/ 71 w 478"/>
              <a:gd name="T15" fmla="*/ 297 h 449"/>
              <a:gd name="T16" fmla="*/ 345 w 478"/>
              <a:gd name="T17" fmla="*/ 270 h 449"/>
              <a:gd name="T18" fmla="*/ 302 w 478"/>
              <a:gd name="T19" fmla="*/ 305 h 449"/>
              <a:gd name="T20" fmla="*/ 314 w 478"/>
              <a:gd name="T21" fmla="*/ 270 h 449"/>
              <a:gd name="T22" fmla="*/ 154 w 478"/>
              <a:gd name="T23" fmla="*/ 411 h 449"/>
              <a:gd name="T24" fmla="*/ 243 w 478"/>
              <a:gd name="T25" fmla="*/ 302 h 449"/>
              <a:gd name="T26" fmla="*/ 98 w 478"/>
              <a:gd name="T27" fmla="*/ 378 h 449"/>
              <a:gd name="T28" fmla="*/ 197 w 478"/>
              <a:gd name="T29" fmla="*/ 289 h 449"/>
              <a:gd name="T30" fmla="*/ 104 w 478"/>
              <a:gd name="T31" fmla="*/ 401 h 449"/>
              <a:gd name="T32" fmla="*/ 194 w 478"/>
              <a:gd name="T33" fmla="*/ 287 h 449"/>
              <a:gd name="T34" fmla="*/ 140 w 478"/>
              <a:gd name="T35" fmla="*/ 309 h 449"/>
              <a:gd name="T36" fmla="*/ 65 w 478"/>
              <a:gd name="T37" fmla="*/ 349 h 449"/>
              <a:gd name="T38" fmla="*/ 48 w 478"/>
              <a:gd name="T39" fmla="*/ 345 h 449"/>
              <a:gd name="T40" fmla="*/ 20 w 478"/>
              <a:gd name="T41" fmla="*/ 347 h 449"/>
              <a:gd name="T42" fmla="*/ 29 w 478"/>
              <a:gd name="T43" fmla="*/ 352 h 449"/>
              <a:gd name="T44" fmla="*/ 151 w 478"/>
              <a:gd name="T45" fmla="*/ 271 h 449"/>
              <a:gd name="T46" fmla="*/ 56 w 478"/>
              <a:gd name="T47" fmla="*/ 367 h 449"/>
              <a:gd name="T48" fmla="*/ 28 w 478"/>
              <a:gd name="T49" fmla="*/ 416 h 449"/>
              <a:gd name="T50" fmla="*/ 44 w 478"/>
              <a:gd name="T51" fmla="*/ 422 h 449"/>
              <a:gd name="T52" fmla="*/ 189 w 478"/>
              <a:gd name="T53" fmla="*/ 309 h 449"/>
              <a:gd name="T54" fmla="*/ 81 w 478"/>
              <a:gd name="T55" fmla="*/ 426 h 449"/>
              <a:gd name="T56" fmla="*/ 102 w 478"/>
              <a:gd name="T57" fmla="*/ 426 h 449"/>
              <a:gd name="T58" fmla="*/ 266 w 478"/>
              <a:gd name="T59" fmla="*/ 287 h 449"/>
              <a:gd name="T60" fmla="*/ 158 w 478"/>
              <a:gd name="T61" fmla="*/ 379 h 449"/>
              <a:gd name="T62" fmla="*/ 166 w 478"/>
              <a:gd name="T63" fmla="*/ 401 h 449"/>
              <a:gd name="T64" fmla="*/ 256 w 478"/>
              <a:gd name="T65" fmla="*/ 335 h 449"/>
              <a:gd name="T66" fmla="*/ 183 w 478"/>
              <a:gd name="T67" fmla="*/ 420 h 449"/>
              <a:gd name="T68" fmla="*/ 239 w 478"/>
              <a:gd name="T69" fmla="*/ 386 h 449"/>
              <a:gd name="T70" fmla="*/ 339 w 478"/>
              <a:gd name="T71" fmla="*/ 301 h 449"/>
              <a:gd name="T72" fmla="*/ 200 w 478"/>
              <a:gd name="T73" fmla="*/ 428 h 449"/>
              <a:gd name="T74" fmla="*/ 372 w 478"/>
              <a:gd name="T75" fmla="*/ 308 h 449"/>
              <a:gd name="T76" fmla="*/ 344 w 478"/>
              <a:gd name="T77" fmla="*/ 368 h 449"/>
              <a:gd name="T78" fmla="*/ 424 w 478"/>
              <a:gd name="T79" fmla="*/ 301 h 449"/>
              <a:gd name="T80" fmla="*/ 317 w 478"/>
              <a:gd name="T81" fmla="*/ 376 h 449"/>
              <a:gd name="T82" fmla="*/ 411 w 478"/>
              <a:gd name="T83" fmla="*/ 341 h 449"/>
              <a:gd name="T84" fmla="*/ 430 w 478"/>
              <a:gd name="T85" fmla="*/ 349 h 449"/>
              <a:gd name="T86" fmla="*/ 332 w 478"/>
              <a:gd name="T87" fmla="*/ 436 h 449"/>
              <a:gd name="T88" fmla="*/ 453 w 478"/>
              <a:gd name="T89" fmla="*/ 371 h 449"/>
              <a:gd name="T90" fmla="*/ 366 w 478"/>
              <a:gd name="T91" fmla="*/ 434 h 449"/>
              <a:gd name="T92" fmla="*/ 403 w 478"/>
              <a:gd name="T93" fmla="*/ 410 h 449"/>
              <a:gd name="T94" fmla="*/ 430 w 478"/>
              <a:gd name="T95" fmla="*/ 414 h 449"/>
              <a:gd name="T96" fmla="*/ 461 w 478"/>
              <a:gd name="T97" fmla="*/ 387 h 449"/>
              <a:gd name="T98" fmla="*/ 463 w 478"/>
              <a:gd name="T99" fmla="*/ 382 h 449"/>
              <a:gd name="T100" fmla="*/ 420 w 478"/>
              <a:gd name="T101" fmla="*/ 402 h 449"/>
              <a:gd name="T102" fmla="*/ 399 w 478"/>
              <a:gd name="T103" fmla="*/ 398 h 449"/>
              <a:gd name="T104" fmla="*/ 397 w 478"/>
              <a:gd name="T105" fmla="*/ 372 h 449"/>
              <a:gd name="T106" fmla="*/ 430 w 478"/>
              <a:gd name="T107" fmla="*/ 297 h 449"/>
              <a:gd name="T108" fmla="*/ 414 w 478"/>
              <a:gd name="T109" fmla="*/ 306 h 449"/>
              <a:gd name="T110" fmla="*/ 339 w 478"/>
              <a:gd name="T111" fmla="*/ 351 h 449"/>
              <a:gd name="T112" fmla="*/ 276 w 478"/>
              <a:gd name="T113" fmla="*/ 386 h 449"/>
              <a:gd name="T114" fmla="*/ 154 w 478"/>
              <a:gd name="T115" fmla="*/ 154 h 449"/>
              <a:gd name="T116" fmla="*/ 254 w 478"/>
              <a:gd name="T117" fmla="*/ 40 h 449"/>
              <a:gd name="T118" fmla="*/ 366 w 478"/>
              <a:gd name="T119" fmla="*/ 254 h 449"/>
              <a:gd name="T120" fmla="*/ 218 w 478"/>
              <a:gd name="T121" fmla="*/ 287 h 449"/>
              <a:gd name="T122" fmla="*/ 148 w 478"/>
              <a:gd name="T123" fmla="*/ 163 h 449"/>
              <a:gd name="T124" fmla="*/ 50 w 478"/>
              <a:gd name="T125" fmla="*/ 309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78" h="449">
                <a:moveTo>
                  <a:pt x="97" y="441"/>
                </a:moveTo>
                <a:lnTo>
                  <a:pt x="97" y="441"/>
                </a:lnTo>
                <a:lnTo>
                  <a:pt x="127" y="440"/>
                </a:lnTo>
                <a:lnTo>
                  <a:pt x="155" y="438"/>
                </a:lnTo>
                <a:lnTo>
                  <a:pt x="155" y="438"/>
                </a:lnTo>
                <a:lnTo>
                  <a:pt x="179" y="438"/>
                </a:lnTo>
                <a:lnTo>
                  <a:pt x="204" y="438"/>
                </a:lnTo>
                <a:lnTo>
                  <a:pt x="251" y="441"/>
                </a:lnTo>
                <a:lnTo>
                  <a:pt x="251" y="441"/>
                </a:lnTo>
                <a:lnTo>
                  <a:pt x="290" y="445"/>
                </a:lnTo>
                <a:lnTo>
                  <a:pt x="330" y="448"/>
                </a:lnTo>
                <a:lnTo>
                  <a:pt x="351" y="449"/>
                </a:lnTo>
                <a:lnTo>
                  <a:pt x="370" y="448"/>
                </a:lnTo>
                <a:lnTo>
                  <a:pt x="390" y="447"/>
                </a:lnTo>
                <a:lnTo>
                  <a:pt x="409" y="444"/>
                </a:lnTo>
                <a:lnTo>
                  <a:pt x="409" y="444"/>
                </a:lnTo>
                <a:lnTo>
                  <a:pt x="424" y="440"/>
                </a:lnTo>
                <a:lnTo>
                  <a:pt x="437" y="434"/>
                </a:lnTo>
                <a:lnTo>
                  <a:pt x="449" y="426"/>
                </a:lnTo>
                <a:lnTo>
                  <a:pt x="460" y="417"/>
                </a:lnTo>
                <a:lnTo>
                  <a:pt x="468" y="406"/>
                </a:lnTo>
                <a:lnTo>
                  <a:pt x="472" y="401"/>
                </a:lnTo>
                <a:lnTo>
                  <a:pt x="475" y="394"/>
                </a:lnTo>
                <a:lnTo>
                  <a:pt x="476" y="387"/>
                </a:lnTo>
                <a:lnTo>
                  <a:pt x="478" y="380"/>
                </a:lnTo>
                <a:lnTo>
                  <a:pt x="478" y="372"/>
                </a:lnTo>
                <a:lnTo>
                  <a:pt x="478" y="364"/>
                </a:lnTo>
                <a:lnTo>
                  <a:pt x="478" y="364"/>
                </a:lnTo>
                <a:lnTo>
                  <a:pt x="474" y="348"/>
                </a:lnTo>
                <a:lnTo>
                  <a:pt x="467" y="332"/>
                </a:lnTo>
                <a:lnTo>
                  <a:pt x="459" y="317"/>
                </a:lnTo>
                <a:lnTo>
                  <a:pt x="449" y="303"/>
                </a:lnTo>
                <a:lnTo>
                  <a:pt x="438" y="289"/>
                </a:lnTo>
                <a:lnTo>
                  <a:pt x="426" y="276"/>
                </a:lnTo>
                <a:lnTo>
                  <a:pt x="402" y="252"/>
                </a:lnTo>
                <a:lnTo>
                  <a:pt x="402" y="252"/>
                </a:lnTo>
                <a:lnTo>
                  <a:pt x="375" y="228"/>
                </a:lnTo>
                <a:lnTo>
                  <a:pt x="347" y="204"/>
                </a:lnTo>
                <a:lnTo>
                  <a:pt x="320" y="181"/>
                </a:lnTo>
                <a:lnTo>
                  <a:pt x="293" y="155"/>
                </a:lnTo>
                <a:lnTo>
                  <a:pt x="293" y="155"/>
                </a:lnTo>
                <a:lnTo>
                  <a:pt x="279" y="139"/>
                </a:lnTo>
                <a:lnTo>
                  <a:pt x="272" y="131"/>
                </a:lnTo>
                <a:lnTo>
                  <a:pt x="267" y="121"/>
                </a:lnTo>
                <a:lnTo>
                  <a:pt x="263" y="112"/>
                </a:lnTo>
                <a:lnTo>
                  <a:pt x="260" y="102"/>
                </a:lnTo>
                <a:lnTo>
                  <a:pt x="258" y="92"/>
                </a:lnTo>
                <a:lnTo>
                  <a:pt x="256" y="81"/>
                </a:lnTo>
                <a:lnTo>
                  <a:pt x="256" y="81"/>
                </a:lnTo>
                <a:lnTo>
                  <a:pt x="256" y="71"/>
                </a:lnTo>
                <a:lnTo>
                  <a:pt x="259" y="63"/>
                </a:lnTo>
                <a:lnTo>
                  <a:pt x="260" y="54"/>
                </a:lnTo>
                <a:lnTo>
                  <a:pt x="264" y="44"/>
                </a:lnTo>
                <a:lnTo>
                  <a:pt x="272" y="27"/>
                </a:lnTo>
                <a:lnTo>
                  <a:pt x="282" y="11"/>
                </a:lnTo>
                <a:lnTo>
                  <a:pt x="282" y="11"/>
                </a:lnTo>
                <a:lnTo>
                  <a:pt x="283" y="9"/>
                </a:lnTo>
                <a:lnTo>
                  <a:pt x="282" y="6"/>
                </a:lnTo>
                <a:lnTo>
                  <a:pt x="282" y="4"/>
                </a:lnTo>
                <a:lnTo>
                  <a:pt x="279" y="2"/>
                </a:lnTo>
                <a:lnTo>
                  <a:pt x="279" y="2"/>
                </a:lnTo>
                <a:lnTo>
                  <a:pt x="278" y="1"/>
                </a:lnTo>
                <a:lnTo>
                  <a:pt x="274" y="0"/>
                </a:lnTo>
                <a:lnTo>
                  <a:pt x="274" y="0"/>
                </a:lnTo>
                <a:lnTo>
                  <a:pt x="237" y="0"/>
                </a:lnTo>
                <a:lnTo>
                  <a:pt x="201" y="0"/>
                </a:lnTo>
                <a:lnTo>
                  <a:pt x="164" y="1"/>
                </a:lnTo>
                <a:lnTo>
                  <a:pt x="147" y="2"/>
                </a:lnTo>
                <a:lnTo>
                  <a:pt x="129" y="5"/>
                </a:lnTo>
                <a:lnTo>
                  <a:pt x="129" y="5"/>
                </a:lnTo>
                <a:lnTo>
                  <a:pt x="127" y="6"/>
                </a:lnTo>
                <a:lnTo>
                  <a:pt x="125" y="8"/>
                </a:lnTo>
                <a:lnTo>
                  <a:pt x="125" y="11"/>
                </a:lnTo>
                <a:lnTo>
                  <a:pt x="125" y="13"/>
                </a:lnTo>
                <a:lnTo>
                  <a:pt x="125" y="13"/>
                </a:lnTo>
                <a:lnTo>
                  <a:pt x="124" y="16"/>
                </a:lnTo>
                <a:lnTo>
                  <a:pt x="125" y="19"/>
                </a:lnTo>
                <a:lnTo>
                  <a:pt x="125" y="19"/>
                </a:lnTo>
                <a:lnTo>
                  <a:pt x="136" y="38"/>
                </a:lnTo>
                <a:lnTo>
                  <a:pt x="146" y="56"/>
                </a:lnTo>
                <a:lnTo>
                  <a:pt x="151" y="77"/>
                </a:lnTo>
                <a:lnTo>
                  <a:pt x="154" y="87"/>
                </a:lnTo>
                <a:lnTo>
                  <a:pt x="155" y="97"/>
                </a:lnTo>
                <a:lnTo>
                  <a:pt x="155" y="97"/>
                </a:lnTo>
                <a:lnTo>
                  <a:pt x="155" y="110"/>
                </a:lnTo>
                <a:lnTo>
                  <a:pt x="152" y="123"/>
                </a:lnTo>
                <a:lnTo>
                  <a:pt x="150" y="133"/>
                </a:lnTo>
                <a:lnTo>
                  <a:pt x="144" y="144"/>
                </a:lnTo>
                <a:lnTo>
                  <a:pt x="139" y="155"/>
                </a:lnTo>
                <a:lnTo>
                  <a:pt x="132" y="166"/>
                </a:lnTo>
                <a:lnTo>
                  <a:pt x="119" y="186"/>
                </a:lnTo>
                <a:lnTo>
                  <a:pt x="119" y="186"/>
                </a:lnTo>
                <a:lnTo>
                  <a:pt x="73" y="247"/>
                </a:lnTo>
                <a:lnTo>
                  <a:pt x="51" y="278"/>
                </a:lnTo>
                <a:lnTo>
                  <a:pt x="29" y="309"/>
                </a:lnTo>
                <a:lnTo>
                  <a:pt x="29" y="309"/>
                </a:lnTo>
                <a:lnTo>
                  <a:pt x="15" y="332"/>
                </a:lnTo>
                <a:lnTo>
                  <a:pt x="8" y="345"/>
                </a:lnTo>
                <a:lnTo>
                  <a:pt x="4" y="359"/>
                </a:lnTo>
                <a:lnTo>
                  <a:pt x="1" y="372"/>
                </a:lnTo>
                <a:lnTo>
                  <a:pt x="0" y="386"/>
                </a:lnTo>
                <a:lnTo>
                  <a:pt x="1" y="393"/>
                </a:lnTo>
                <a:lnTo>
                  <a:pt x="2" y="398"/>
                </a:lnTo>
                <a:lnTo>
                  <a:pt x="5" y="405"/>
                </a:lnTo>
                <a:lnTo>
                  <a:pt x="8" y="411"/>
                </a:lnTo>
                <a:lnTo>
                  <a:pt x="8" y="411"/>
                </a:lnTo>
                <a:lnTo>
                  <a:pt x="16" y="421"/>
                </a:lnTo>
                <a:lnTo>
                  <a:pt x="25" y="428"/>
                </a:lnTo>
                <a:lnTo>
                  <a:pt x="36" y="433"/>
                </a:lnTo>
                <a:lnTo>
                  <a:pt x="48" y="437"/>
                </a:lnTo>
                <a:lnTo>
                  <a:pt x="60" y="438"/>
                </a:lnTo>
                <a:lnTo>
                  <a:pt x="73" y="440"/>
                </a:lnTo>
                <a:lnTo>
                  <a:pt x="97" y="441"/>
                </a:lnTo>
                <a:lnTo>
                  <a:pt x="97" y="441"/>
                </a:lnTo>
                <a:close/>
                <a:moveTo>
                  <a:pt x="78" y="260"/>
                </a:moveTo>
                <a:lnTo>
                  <a:pt x="78" y="260"/>
                </a:lnTo>
                <a:lnTo>
                  <a:pt x="83" y="256"/>
                </a:lnTo>
                <a:lnTo>
                  <a:pt x="83" y="256"/>
                </a:lnTo>
                <a:lnTo>
                  <a:pt x="105" y="247"/>
                </a:lnTo>
                <a:lnTo>
                  <a:pt x="105" y="247"/>
                </a:lnTo>
                <a:lnTo>
                  <a:pt x="66" y="278"/>
                </a:lnTo>
                <a:lnTo>
                  <a:pt x="66" y="278"/>
                </a:lnTo>
                <a:lnTo>
                  <a:pt x="78" y="260"/>
                </a:lnTo>
                <a:lnTo>
                  <a:pt x="78" y="260"/>
                </a:lnTo>
                <a:close/>
                <a:moveTo>
                  <a:pt x="114" y="243"/>
                </a:moveTo>
                <a:lnTo>
                  <a:pt x="114" y="243"/>
                </a:lnTo>
                <a:lnTo>
                  <a:pt x="121" y="241"/>
                </a:lnTo>
                <a:lnTo>
                  <a:pt x="128" y="240"/>
                </a:lnTo>
                <a:lnTo>
                  <a:pt x="128" y="240"/>
                </a:lnTo>
                <a:lnTo>
                  <a:pt x="119" y="245"/>
                </a:lnTo>
                <a:lnTo>
                  <a:pt x="108" y="251"/>
                </a:lnTo>
                <a:lnTo>
                  <a:pt x="89" y="264"/>
                </a:lnTo>
                <a:lnTo>
                  <a:pt x="89" y="264"/>
                </a:lnTo>
                <a:lnTo>
                  <a:pt x="101" y="254"/>
                </a:lnTo>
                <a:lnTo>
                  <a:pt x="114" y="243"/>
                </a:lnTo>
                <a:lnTo>
                  <a:pt x="114" y="243"/>
                </a:lnTo>
                <a:close/>
                <a:moveTo>
                  <a:pt x="140" y="241"/>
                </a:moveTo>
                <a:lnTo>
                  <a:pt x="140" y="241"/>
                </a:lnTo>
                <a:lnTo>
                  <a:pt x="148" y="243"/>
                </a:lnTo>
                <a:lnTo>
                  <a:pt x="148" y="243"/>
                </a:lnTo>
                <a:lnTo>
                  <a:pt x="136" y="249"/>
                </a:lnTo>
                <a:lnTo>
                  <a:pt x="125" y="258"/>
                </a:lnTo>
                <a:lnTo>
                  <a:pt x="104" y="274"/>
                </a:lnTo>
                <a:lnTo>
                  <a:pt x="104" y="274"/>
                </a:lnTo>
                <a:lnTo>
                  <a:pt x="67" y="303"/>
                </a:lnTo>
                <a:lnTo>
                  <a:pt x="31" y="333"/>
                </a:lnTo>
                <a:lnTo>
                  <a:pt x="31" y="333"/>
                </a:lnTo>
                <a:lnTo>
                  <a:pt x="33" y="330"/>
                </a:lnTo>
                <a:lnTo>
                  <a:pt x="33" y="330"/>
                </a:lnTo>
                <a:lnTo>
                  <a:pt x="42" y="321"/>
                </a:lnTo>
                <a:lnTo>
                  <a:pt x="51" y="312"/>
                </a:lnTo>
                <a:lnTo>
                  <a:pt x="71" y="297"/>
                </a:lnTo>
                <a:lnTo>
                  <a:pt x="71" y="297"/>
                </a:lnTo>
                <a:lnTo>
                  <a:pt x="89" y="285"/>
                </a:lnTo>
                <a:lnTo>
                  <a:pt x="106" y="271"/>
                </a:lnTo>
                <a:lnTo>
                  <a:pt x="124" y="256"/>
                </a:lnTo>
                <a:lnTo>
                  <a:pt x="140" y="241"/>
                </a:lnTo>
                <a:lnTo>
                  <a:pt x="140" y="241"/>
                </a:lnTo>
                <a:close/>
                <a:moveTo>
                  <a:pt x="383" y="259"/>
                </a:moveTo>
                <a:lnTo>
                  <a:pt x="383" y="259"/>
                </a:lnTo>
                <a:lnTo>
                  <a:pt x="340" y="297"/>
                </a:lnTo>
                <a:lnTo>
                  <a:pt x="297" y="336"/>
                </a:lnTo>
                <a:lnTo>
                  <a:pt x="297" y="336"/>
                </a:lnTo>
                <a:lnTo>
                  <a:pt x="249" y="378"/>
                </a:lnTo>
                <a:lnTo>
                  <a:pt x="249" y="378"/>
                </a:lnTo>
                <a:lnTo>
                  <a:pt x="285" y="344"/>
                </a:lnTo>
                <a:lnTo>
                  <a:pt x="285" y="344"/>
                </a:lnTo>
                <a:lnTo>
                  <a:pt x="301" y="326"/>
                </a:lnTo>
                <a:lnTo>
                  <a:pt x="317" y="309"/>
                </a:lnTo>
                <a:lnTo>
                  <a:pt x="332" y="290"/>
                </a:lnTo>
                <a:lnTo>
                  <a:pt x="345" y="270"/>
                </a:lnTo>
                <a:lnTo>
                  <a:pt x="345" y="270"/>
                </a:lnTo>
                <a:lnTo>
                  <a:pt x="349" y="271"/>
                </a:lnTo>
                <a:lnTo>
                  <a:pt x="349" y="271"/>
                </a:lnTo>
                <a:lnTo>
                  <a:pt x="356" y="271"/>
                </a:lnTo>
                <a:lnTo>
                  <a:pt x="363" y="270"/>
                </a:lnTo>
                <a:lnTo>
                  <a:pt x="363" y="270"/>
                </a:lnTo>
                <a:lnTo>
                  <a:pt x="372" y="263"/>
                </a:lnTo>
                <a:lnTo>
                  <a:pt x="378" y="259"/>
                </a:lnTo>
                <a:lnTo>
                  <a:pt x="380" y="259"/>
                </a:lnTo>
                <a:lnTo>
                  <a:pt x="383" y="259"/>
                </a:lnTo>
                <a:lnTo>
                  <a:pt x="383" y="259"/>
                </a:lnTo>
                <a:close/>
                <a:moveTo>
                  <a:pt x="321" y="259"/>
                </a:moveTo>
                <a:lnTo>
                  <a:pt x="321" y="259"/>
                </a:lnTo>
                <a:lnTo>
                  <a:pt x="330" y="263"/>
                </a:lnTo>
                <a:lnTo>
                  <a:pt x="340" y="268"/>
                </a:lnTo>
                <a:lnTo>
                  <a:pt x="340" y="268"/>
                </a:lnTo>
                <a:lnTo>
                  <a:pt x="322" y="287"/>
                </a:lnTo>
                <a:lnTo>
                  <a:pt x="313" y="295"/>
                </a:lnTo>
                <a:lnTo>
                  <a:pt x="302" y="305"/>
                </a:lnTo>
                <a:lnTo>
                  <a:pt x="302" y="305"/>
                </a:lnTo>
                <a:lnTo>
                  <a:pt x="278" y="325"/>
                </a:lnTo>
                <a:lnTo>
                  <a:pt x="255" y="347"/>
                </a:lnTo>
                <a:lnTo>
                  <a:pt x="255" y="347"/>
                </a:lnTo>
                <a:lnTo>
                  <a:pt x="235" y="367"/>
                </a:lnTo>
                <a:lnTo>
                  <a:pt x="213" y="386"/>
                </a:lnTo>
                <a:lnTo>
                  <a:pt x="213" y="386"/>
                </a:lnTo>
                <a:lnTo>
                  <a:pt x="216" y="383"/>
                </a:lnTo>
                <a:lnTo>
                  <a:pt x="216" y="383"/>
                </a:lnTo>
                <a:lnTo>
                  <a:pt x="236" y="362"/>
                </a:lnTo>
                <a:lnTo>
                  <a:pt x="255" y="341"/>
                </a:lnTo>
                <a:lnTo>
                  <a:pt x="255" y="341"/>
                </a:lnTo>
                <a:lnTo>
                  <a:pt x="264" y="330"/>
                </a:lnTo>
                <a:lnTo>
                  <a:pt x="272" y="320"/>
                </a:lnTo>
                <a:lnTo>
                  <a:pt x="281" y="309"/>
                </a:lnTo>
                <a:lnTo>
                  <a:pt x="290" y="298"/>
                </a:lnTo>
                <a:lnTo>
                  <a:pt x="290" y="298"/>
                </a:lnTo>
                <a:lnTo>
                  <a:pt x="306" y="279"/>
                </a:lnTo>
                <a:lnTo>
                  <a:pt x="314" y="270"/>
                </a:lnTo>
                <a:lnTo>
                  <a:pt x="320" y="259"/>
                </a:lnTo>
                <a:lnTo>
                  <a:pt x="320" y="259"/>
                </a:lnTo>
                <a:lnTo>
                  <a:pt x="321" y="259"/>
                </a:lnTo>
                <a:lnTo>
                  <a:pt x="321" y="259"/>
                </a:lnTo>
                <a:close/>
                <a:moveTo>
                  <a:pt x="294" y="259"/>
                </a:moveTo>
                <a:lnTo>
                  <a:pt x="294" y="259"/>
                </a:lnTo>
                <a:lnTo>
                  <a:pt x="302" y="256"/>
                </a:lnTo>
                <a:lnTo>
                  <a:pt x="313" y="258"/>
                </a:lnTo>
                <a:lnTo>
                  <a:pt x="313" y="258"/>
                </a:lnTo>
                <a:lnTo>
                  <a:pt x="317" y="258"/>
                </a:lnTo>
                <a:lnTo>
                  <a:pt x="317" y="258"/>
                </a:lnTo>
                <a:lnTo>
                  <a:pt x="297" y="275"/>
                </a:lnTo>
                <a:lnTo>
                  <a:pt x="276" y="293"/>
                </a:lnTo>
                <a:lnTo>
                  <a:pt x="239" y="332"/>
                </a:lnTo>
                <a:lnTo>
                  <a:pt x="239" y="332"/>
                </a:lnTo>
                <a:lnTo>
                  <a:pt x="217" y="351"/>
                </a:lnTo>
                <a:lnTo>
                  <a:pt x="195" y="371"/>
                </a:lnTo>
                <a:lnTo>
                  <a:pt x="174" y="390"/>
                </a:lnTo>
                <a:lnTo>
                  <a:pt x="154" y="411"/>
                </a:lnTo>
                <a:lnTo>
                  <a:pt x="154" y="411"/>
                </a:lnTo>
                <a:lnTo>
                  <a:pt x="141" y="421"/>
                </a:lnTo>
                <a:lnTo>
                  <a:pt x="141" y="421"/>
                </a:lnTo>
                <a:lnTo>
                  <a:pt x="140" y="422"/>
                </a:lnTo>
                <a:lnTo>
                  <a:pt x="140" y="422"/>
                </a:lnTo>
                <a:lnTo>
                  <a:pt x="164" y="399"/>
                </a:lnTo>
                <a:lnTo>
                  <a:pt x="164" y="399"/>
                </a:lnTo>
                <a:lnTo>
                  <a:pt x="212" y="355"/>
                </a:lnTo>
                <a:lnTo>
                  <a:pt x="212" y="355"/>
                </a:lnTo>
                <a:lnTo>
                  <a:pt x="233" y="332"/>
                </a:lnTo>
                <a:lnTo>
                  <a:pt x="254" y="308"/>
                </a:lnTo>
                <a:lnTo>
                  <a:pt x="294" y="259"/>
                </a:lnTo>
                <a:lnTo>
                  <a:pt x="294" y="259"/>
                </a:lnTo>
                <a:close/>
                <a:moveTo>
                  <a:pt x="283" y="264"/>
                </a:moveTo>
                <a:lnTo>
                  <a:pt x="283" y="264"/>
                </a:lnTo>
                <a:lnTo>
                  <a:pt x="272" y="275"/>
                </a:lnTo>
                <a:lnTo>
                  <a:pt x="263" y="285"/>
                </a:lnTo>
                <a:lnTo>
                  <a:pt x="263" y="285"/>
                </a:lnTo>
                <a:lnTo>
                  <a:pt x="243" y="302"/>
                </a:lnTo>
                <a:lnTo>
                  <a:pt x="222" y="318"/>
                </a:lnTo>
                <a:lnTo>
                  <a:pt x="222" y="318"/>
                </a:lnTo>
                <a:lnTo>
                  <a:pt x="216" y="325"/>
                </a:lnTo>
                <a:lnTo>
                  <a:pt x="216" y="325"/>
                </a:lnTo>
                <a:lnTo>
                  <a:pt x="245" y="294"/>
                </a:lnTo>
                <a:lnTo>
                  <a:pt x="245" y="294"/>
                </a:lnTo>
                <a:lnTo>
                  <a:pt x="255" y="287"/>
                </a:lnTo>
                <a:lnTo>
                  <a:pt x="264" y="281"/>
                </a:lnTo>
                <a:lnTo>
                  <a:pt x="274" y="272"/>
                </a:lnTo>
                <a:lnTo>
                  <a:pt x="283" y="264"/>
                </a:lnTo>
                <a:lnTo>
                  <a:pt x="283" y="264"/>
                </a:lnTo>
                <a:close/>
                <a:moveTo>
                  <a:pt x="205" y="295"/>
                </a:moveTo>
                <a:lnTo>
                  <a:pt x="205" y="295"/>
                </a:lnTo>
                <a:lnTo>
                  <a:pt x="186" y="308"/>
                </a:lnTo>
                <a:lnTo>
                  <a:pt x="168" y="321"/>
                </a:lnTo>
                <a:lnTo>
                  <a:pt x="135" y="351"/>
                </a:lnTo>
                <a:lnTo>
                  <a:pt x="135" y="351"/>
                </a:lnTo>
                <a:lnTo>
                  <a:pt x="117" y="364"/>
                </a:lnTo>
                <a:lnTo>
                  <a:pt x="98" y="378"/>
                </a:lnTo>
                <a:lnTo>
                  <a:pt x="98" y="378"/>
                </a:lnTo>
                <a:lnTo>
                  <a:pt x="87" y="387"/>
                </a:lnTo>
                <a:lnTo>
                  <a:pt x="77" y="398"/>
                </a:lnTo>
                <a:lnTo>
                  <a:pt x="66" y="407"/>
                </a:lnTo>
                <a:lnTo>
                  <a:pt x="55" y="417"/>
                </a:lnTo>
                <a:lnTo>
                  <a:pt x="55" y="417"/>
                </a:lnTo>
                <a:lnTo>
                  <a:pt x="50" y="420"/>
                </a:lnTo>
                <a:lnTo>
                  <a:pt x="50" y="420"/>
                </a:lnTo>
                <a:lnTo>
                  <a:pt x="50" y="420"/>
                </a:lnTo>
                <a:lnTo>
                  <a:pt x="55" y="414"/>
                </a:lnTo>
                <a:lnTo>
                  <a:pt x="55" y="414"/>
                </a:lnTo>
                <a:lnTo>
                  <a:pt x="75" y="395"/>
                </a:lnTo>
                <a:lnTo>
                  <a:pt x="75" y="395"/>
                </a:lnTo>
                <a:lnTo>
                  <a:pt x="97" y="376"/>
                </a:lnTo>
                <a:lnTo>
                  <a:pt x="120" y="360"/>
                </a:lnTo>
                <a:lnTo>
                  <a:pt x="120" y="360"/>
                </a:lnTo>
                <a:lnTo>
                  <a:pt x="140" y="343"/>
                </a:lnTo>
                <a:lnTo>
                  <a:pt x="159" y="325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205" y="293"/>
                </a:lnTo>
                <a:lnTo>
                  <a:pt x="213" y="297"/>
                </a:lnTo>
                <a:lnTo>
                  <a:pt x="221" y="298"/>
                </a:lnTo>
                <a:lnTo>
                  <a:pt x="232" y="298"/>
                </a:lnTo>
                <a:lnTo>
                  <a:pt x="232" y="298"/>
                </a:lnTo>
                <a:lnTo>
                  <a:pt x="204" y="318"/>
                </a:lnTo>
                <a:lnTo>
                  <a:pt x="177" y="341"/>
                </a:lnTo>
                <a:lnTo>
                  <a:pt x="177" y="341"/>
                </a:lnTo>
                <a:lnTo>
                  <a:pt x="137" y="375"/>
                </a:lnTo>
                <a:lnTo>
                  <a:pt x="98" y="410"/>
                </a:lnTo>
                <a:lnTo>
                  <a:pt x="98" y="410"/>
                </a:lnTo>
                <a:lnTo>
                  <a:pt x="90" y="417"/>
                </a:lnTo>
                <a:lnTo>
                  <a:pt x="85" y="421"/>
                </a:lnTo>
                <a:lnTo>
                  <a:pt x="85" y="421"/>
                </a:lnTo>
                <a:lnTo>
                  <a:pt x="94" y="410"/>
                </a:lnTo>
                <a:lnTo>
                  <a:pt x="104" y="401"/>
                </a:lnTo>
                <a:lnTo>
                  <a:pt x="104" y="401"/>
                </a:lnTo>
                <a:lnTo>
                  <a:pt x="124" y="382"/>
                </a:lnTo>
                <a:lnTo>
                  <a:pt x="144" y="364"/>
                </a:lnTo>
                <a:lnTo>
                  <a:pt x="144" y="364"/>
                </a:lnTo>
                <a:lnTo>
                  <a:pt x="160" y="347"/>
                </a:lnTo>
                <a:lnTo>
                  <a:pt x="178" y="330"/>
                </a:lnTo>
                <a:lnTo>
                  <a:pt x="178" y="330"/>
                </a:lnTo>
                <a:lnTo>
                  <a:pt x="194" y="314"/>
                </a:lnTo>
                <a:lnTo>
                  <a:pt x="201" y="306"/>
                </a:lnTo>
                <a:lnTo>
                  <a:pt x="206" y="297"/>
                </a:lnTo>
                <a:lnTo>
                  <a:pt x="206" y="297"/>
                </a:lnTo>
                <a:lnTo>
                  <a:pt x="206" y="295"/>
                </a:lnTo>
                <a:lnTo>
                  <a:pt x="205" y="295"/>
                </a:lnTo>
                <a:lnTo>
                  <a:pt x="205" y="295"/>
                </a:lnTo>
                <a:close/>
                <a:moveTo>
                  <a:pt x="178" y="271"/>
                </a:moveTo>
                <a:lnTo>
                  <a:pt x="178" y="271"/>
                </a:lnTo>
                <a:lnTo>
                  <a:pt x="186" y="279"/>
                </a:lnTo>
                <a:lnTo>
                  <a:pt x="194" y="287"/>
                </a:lnTo>
                <a:lnTo>
                  <a:pt x="194" y="287"/>
                </a:lnTo>
                <a:lnTo>
                  <a:pt x="173" y="299"/>
                </a:lnTo>
                <a:lnTo>
                  <a:pt x="152" y="313"/>
                </a:lnTo>
                <a:lnTo>
                  <a:pt x="132" y="328"/>
                </a:lnTo>
                <a:lnTo>
                  <a:pt x="113" y="344"/>
                </a:lnTo>
                <a:lnTo>
                  <a:pt x="74" y="376"/>
                </a:lnTo>
                <a:lnTo>
                  <a:pt x="55" y="393"/>
                </a:lnTo>
                <a:lnTo>
                  <a:pt x="35" y="407"/>
                </a:lnTo>
                <a:lnTo>
                  <a:pt x="35" y="407"/>
                </a:lnTo>
                <a:lnTo>
                  <a:pt x="29" y="410"/>
                </a:lnTo>
                <a:lnTo>
                  <a:pt x="33" y="406"/>
                </a:lnTo>
                <a:lnTo>
                  <a:pt x="43" y="397"/>
                </a:lnTo>
                <a:lnTo>
                  <a:pt x="43" y="397"/>
                </a:lnTo>
                <a:lnTo>
                  <a:pt x="52" y="389"/>
                </a:lnTo>
                <a:lnTo>
                  <a:pt x="62" y="380"/>
                </a:lnTo>
                <a:lnTo>
                  <a:pt x="62" y="380"/>
                </a:lnTo>
                <a:lnTo>
                  <a:pt x="101" y="347"/>
                </a:lnTo>
                <a:lnTo>
                  <a:pt x="101" y="347"/>
                </a:lnTo>
                <a:lnTo>
                  <a:pt x="120" y="328"/>
                </a:lnTo>
                <a:lnTo>
                  <a:pt x="140" y="309"/>
                </a:lnTo>
                <a:lnTo>
                  <a:pt x="178" y="271"/>
                </a:lnTo>
                <a:lnTo>
                  <a:pt x="178" y="271"/>
                </a:lnTo>
                <a:close/>
                <a:moveTo>
                  <a:pt x="171" y="272"/>
                </a:moveTo>
                <a:lnTo>
                  <a:pt x="171" y="272"/>
                </a:lnTo>
                <a:lnTo>
                  <a:pt x="170" y="272"/>
                </a:lnTo>
                <a:lnTo>
                  <a:pt x="168" y="275"/>
                </a:lnTo>
                <a:lnTo>
                  <a:pt x="168" y="275"/>
                </a:lnTo>
                <a:lnTo>
                  <a:pt x="124" y="312"/>
                </a:lnTo>
                <a:lnTo>
                  <a:pt x="81" y="345"/>
                </a:lnTo>
                <a:lnTo>
                  <a:pt x="81" y="345"/>
                </a:lnTo>
                <a:lnTo>
                  <a:pt x="39" y="378"/>
                </a:lnTo>
                <a:lnTo>
                  <a:pt x="39" y="378"/>
                </a:lnTo>
                <a:lnTo>
                  <a:pt x="16" y="397"/>
                </a:lnTo>
                <a:lnTo>
                  <a:pt x="16" y="397"/>
                </a:lnTo>
                <a:lnTo>
                  <a:pt x="24" y="389"/>
                </a:lnTo>
                <a:lnTo>
                  <a:pt x="31" y="380"/>
                </a:lnTo>
                <a:lnTo>
                  <a:pt x="31" y="380"/>
                </a:lnTo>
                <a:lnTo>
                  <a:pt x="47" y="364"/>
                </a:lnTo>
                <a:lnTo>
                  <a:pt x="65" y="349"/>
                </a:lnTo>
                <a:lnTo>
                  <a:pt x="101" y="321"/>
                </a:lnTo>
                <a:lnTo>
                  <a:pt x="119" y="306"/>
                </a:lnTo>
                <a:lnTo>
                  <a:pt x="135" y="291"/>
                </a:lnTo>
                <a:lnTo>
                  <a:pt x="151" y="275"/>
                </a:lnTo>
                <a:lnTo>
                  <a:pt x="166" y="256"/>
                </a:lnTo>
                <a:lnTo>
                  <a:pt x="166" y="256"/>
                </a:lnTo>
                <a:lnTo>
                  <a:pt x="175" y="267"/>
                </a:lnTo>
                <a:lnTo>
                  <a:pt x="175" y="267"/>
                </a:lnTo>
                <a:lnTo>
                  <a:pt x="177" y="268"/>
                </a:lnTo>
                <a:lnTo>
                  <a:pt x="177" y="268"/>
                </a:lnTo>
                <a:lnTo>
                  <a:pt x="171" y="272"/>
                </a:lnTo>
                <a:lnTo>
                  <a:pt x="171" y="272"/>
                </a:lnTo>
                <a:close/>
                <a:moveTo>
                  <a:pt x="163" y="254"/>
                </a:moveTo>
                <a:lnTo>
                  <a:pt x="163" y="254"/>
                </a:lnTo>
                <a:lnTo>
                  <a:pt x="124" y="282"/>
                </a:lnTo>
                <a:lnTo>
                  <a:pt x="85" y="312"/>
                </a:lnTo>
                <a:lnTo>
                  <a:pt x="85" y="312"/>
                </a:lnTo>
                <a:lnTo>
                  <a:pt x="66" y="328"/>
                </a:lnTo>
                <a:lnTo>
                  <a:pt x="48" y="345"/>
                </a:lnTo>
                <a:lnTo>
                  <a:pt x="48" y="345"/>
                </a:lnTo>
                <a:lnTo>
                  <a:pt x="39" y="352"/>
                </a:lnTo>
                <a:lnTo>
                  <a:pt x="29" y="359"/>
                </a:lnTo>
                <a:lnTo>
                  <a:pt x="19" y="366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29" y="356"/>
                </a:lnTo>
                <a:lnTo>
                  <a:pt x="47" y="340"/>
                </a:lnTo>
                <a:lnTo>
                  <a:pt x="83" y="310"/>
                </a:lnTo>
                <a:lnTo>
                  <a:pt x="121" y="281"/>
                </a:lnTo>
                <a:lnTo>
                  <a:pt x="139" y="264"/>
                </a:lnTo>
                <a:lnTo>
                  <a:pt x="155" y="247"/>
                </a:lnTo>
                <a:lnTo>
                  <a:pt x="155" y="247"/>
                </a:lnTo>
                <a:lnTo>
                  <a:pt x="163" y="254"/>
                </a:lnTo>
                <a:lnTo>
                  <a:pt x="163" y="254"/>
                </a:lnTo>
                <a:close/>
                <a:moveTo>
                  <a:pt x="20" y="347"/>
                </a:moveTo>
                <a:lnTo>
                  <a:pt x="20" y="347"/>
                </a:lnTo>
                <a:lnTo>
                  <a:pt x="55" y="317"/>
                </a:lnTo>
                <a:lnTo>
                  <a:pt x="92" y="289"/>
                </a:lnTo>
                <a:lnTo>
                  <a:pt x="92" y="289"/>
                </a:lnTo>
                <a:lnTo>
                  <a:pt x="110" y="272"/>
                </a:lnTo>
                <a:lnTo>
                  <a:pt x="129" y="258"/>
                </a:lnTo>
                <a:lnTo>
                  <a:pt x="129" y="258"/>
                </a:lnTo>
                <a:lnTo>
                  <a:pt x="146" y="248"/>
                </a:lnTo>
                <a:lnTo>
                  <a:pt x="146" y="248"/>
                </a:lnTo>
                <a:lnTo>
                  <a:pt x="151" y="245"/>
                </a:lnTo>
                <a:lnTo>
                  <a:pt x="151" y="245"/>
                </a:lnTo>
                <a:lnTo>
                  <a:pt x="152" y="245"/>
                </a:lnTo>
                <a:lnTo>
                  <a:pt x="152" y="245"/>
                </a:lnTo>
                <a:lnTo>
                  <a:pt x="147" y="252"/>
                </a:lnTo>
                <a:lnTo>
                  <a:pt x="147" y="252"/>
                </a:lnTo>
                <a:lnTo>
                  <a:pt x="131" y="268"/>
                </a:lnTo>
                <a:lnTo>
                  <a:pt x="114" y="283"/>
                </a:lnTo>
                <a:lnTo>
                  <a:pt x="81" y="310"/>
                </a:lnTo>
                <a:lnTo>
                  <a:pt x="46" y="339"/>
                </a:lnTo>
                <a:lnTo>
                  <a:pt x="29" y="352"/>
                </a:lnTo>
                <a:lnTo>
                  <a:pt x="13" y="367"/>
                </a:lnTo>
                <a:lnTo>
                  <a:pt x="13" y="367"/>
                </a:lnTo>
                <a:lnTo>
                  <a:pt x="16" y="357"/>
                </a:lnTo>
                <a:lnTo>
                  <a:pt x="20" y="347"/>
                </a:lnTo>
                <a:lnTo>
                  <a:pt x="20" y="347"/>
                </a:lnTo>
                <a:close/>
                <a:moveTo>
                  <a:pt x="78" y="322"/>
                </a:moveTo>
                <a:lnTo>
                  <a:pt x="78" y="322"/>
                </a:lnTo>
                <a:lnTo>
                  <a:pt x="101" y="303"/>
                </a:lnTo>
                <a:lnTo>
                  <a:pt x="125" y="285"/>
                </a:lnTo>
                <a:lnTo>
                  <a:pt x="125" y="285"/>
                </a:lnTo>
                <a:lnTo>
                  <a:pt x="150" y="267"/>
                </a:lnTo>
                <a:lnTo>
                  <a:pt x="150" y="267"/>
                </a:lnTo>
                <a:lnTo>
                  <a:pt x="162" y="259"/>
                </a:lnTo>
                <a:lnTo>
                  <a:pt x="162" y="259"/>
                </a:lnTo>
                <a:lnTo>
                  <a:pt x="162" y="258"/>
                </a:lnTo>
                <a:lnTo>
                  <a:pt x="162" y="259"/>
                </a:lnTo>
                <a:lnTo>
                  <a:pt x="156" y="264"/>
                </a:lnTo>
                <a:lnTo>
                  <a:pt x="151" y="271"/>
                </a:lnTo>
                <a:lnTo>
                  <a:pt x="151" y="271"/>
                </a:lnTo>
                <a:lnTo>
                  <a:pt x="136" y="287"/>
                </a:lnTo>
                <a:lnTo>
                  <a:pt x="119" y="303"/>
                </a:lnTo>
                <a:lnTo>
                  <a:pt x="100" y="318"/>
                </a:lnTo>
                <a:lnTo>
                  <a:pt x="82" y="333"/>
                </a:lnTo>
                <a:lnTo>
                  <a:pt x="63" y="348"/>
                </a:lnTo>
                <a:lnTo>
                  <a:pt x="46" y="363"/>
                </a:lnTo>
                <a:lnTo>
                  <a:pt x="28" y="379"/>
                </a:lnTo>
                <a:lnTo>
                  <a:pt x="13" y="397"/>
                </a:lnTo>
                <a:lnTo>
                  <a:pt x="13" y="397"/>
                </a:lnTo>
                <a:lnTo>
                  <a:pt x="11" y="386"/>
                </a:lnTo>
                <a:lnTo>
                  <a:pt x="12" y="375"/>
                </a:lnTo>
                <a:lnTo>
                  <a:pt x="12" y="375"/>
                </a:lnTo>
                <a:lnTo>
                  <a:pt x="29" y="364"/>
                </a:lnTo>
                <a:lnTo>
                  <a:pt x="46" y="351"/>
                </a:lnTo>
                <a:lnTo>
                  <a:pt x="78" y="322"/>
                </a:lnTo>
                <a:lnTo>
                  <a:pt x="78" y="322"/>
                </a:lnTo>
                <a:close/>
                <a:moveTo>
                  <a:pt x="15" y="401"/>
                </a:moveTo>
                <a:lnTo>
                  <a:pt x="15" y="401"/>
                </a:lnTo>
                <a:lnTo>
                  <a:pt x="56" y="367"/>
                </a:lnTo>
                <a:lnTo>
                  <a:pt x="100" y="335"/>
                </a:lnTo>
                <a:lnTo>
                  <a:pt x="100" y="335"/>
                </a:lnTo>
                <a:lnTo>
                  <a:pt x="140" y="302"/>
                </a:lnTo>
                <a:lnTo>
                  <a:pt x="140" y="302"/>
                </a:lnTo>
                <a:lnTo>
                  <a:pt x="147" y="297"/>
                </a:lnTo>
                <a:lnTo>
                  <a:pt x="147" y="297"/>
                </a:lnTo>
                <a:lnTo>
                  <a:pt x="120" y="324"/>
                </a:lnTo>
                <a:lnTo>
                  <a:pt x="93" y="349"/>
                </a:lnTo>
                <a:lnTo>
                  <a:pt x="93" y="349"/>
                </a:lnTo>
                <a:lnTo>
                  <a:pt x="58" y="379"/>
                </a:lnTo>
                <a:lnTo>
                  <a:pt x="40" y="395"/>
                </a:lnTo>
                <a:lnTo>
                  <a:pt x="32" y="403"/>
                </a:lnTo>
                <a:lnTo>
                  <a:pt x="25" y="413"/>
                </a:lnTo>
                <a:lnTo>
                  <a:pt x="25" y="413"/>
                </a:lnTo>
                <a:lnTo>
                  <a:pt x="20" y="407"/>
                </a:lnTo>
                <a:lnTo>
                  <a:pt x="15" y="401"/>
                </a:lnTo>
                <a:lnTo>
                  <a:pt x="15" y="401"/>
                </a:lnTo>
                <a:close/>
                <a:moveTo>
                  <a:pt x="28" y="416"/>
                </a:moveTo>
                <a:lnTo>
                  <a:pt x="28" y="416"/>
                </a:lnTo>
                <a:lnTo>
                  <a:pt x="48" y="401"/>
                </a:lnTo>
                <a:lnTo>
                  <a:pt x="67" y="387"/>
                </a:lnTo>
                <a:lnTo>
                  <a:pt x="104" y="356"/>
                </a:lnTo>
                <a:lnTo>
                  <a:pt x="140" y="325"/>
                </a:lnTo>
                <a:lnTo>
                  <a:pt x="159" y="312"/>
                </a:lnTo>
                <a:lnTo>
                  <a:pt x="179" y="298"/>
                </a:lnTo>
                <a:lnTo>
                  <a:pt x="179" y="298"/>
                </a:lnTo>
                <a:lnTo>
                  <a:pt x="186" y="294"/>
                </a:lnTo>
                <a:lnTo>
                  <a:pt x="190" y="291"/>
                </a:lnTo>
                <a:lnTo>
                  <a:pt x="190" y="291"/>
                </a:lnTo>
                <a:lnTo>
                  <a:pt x="170" y="312"/>
                </a:lnTo>
                <a:lnTo>
                  <a:pt x="170" y="312"/>
                </a:lnTo>
                <a:lnTo>
                  <a:pt x="150" y="330"/>
                </a:lnTo>
                <a:lnTo>
                  <a:pt x="128" y="349"/>
                </a:lnTo>
                <a:lnTo>
                  <a:pt x="128" y="349"/>
                </a:lnTo>
                <a:lnTo>
                  <a:pt x="85" y="384"/>
                </a:lnTo>
                <a:lnTo>
                  <a:pt x="63" y="40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31" y="417"/>
                </a:lnTo>
                <a:lnTo>
                  <a:pt x="31" y="417"/>
                </a:lnTo>
                <a:lnTo>
                  <a:pt x="28" y="416"/>
                </a:lnTo>
                <a:lnTo>
                  <a:pt x="28" y="416"/>
                </a:lnTo>
                <a:close/>
                <a:moveTo>
                  <a:pt x="47" y="424"/>
                </a:moveTo>
                <a:lnTo>
                  <a:pt x="47" y="424"/>
                </a:lnTo>
                <a:lnTo>
                  <a:pt x="56" y="418"/>
                </a:lnTo>
                <a:lnTo>
                  <a:pt x="66" y="411"/>
                </a:lnTo>
                <a:lnTo>
                  <a:pt x="82" y="398"/>
                </a:lnTo>
                <a:lnTo>
                  <a:pt x="98" y="382"/>
                </a:lnTo>
                <a:lnTo>
                  <a:pt x="116" y="368"/>
                </a:lnTo>
                <a:lnTo>
                  <a:pt x="116" y="368"/>
                </a:lnTo>
                <a:lnTo>
                  <a:pt x="135" y="353"/>
                </a:lnTo>
                <a:lnTo>
                  <a:pt x="152" y="339"/>
                </a:lnTo>
                <a:lnTo>
                  <a:pt x="171" y="324"/>
                </a:lnTo>
                <a:lnTo>
                  <a:pt x="189" y="309"/>
                </a:lnTo>
                <a:lnTo>
                  <a:pt x="189" y="309"/>
                </a:lnTo>
                <a:lnTo>
                  <a:pt x="195" y="305"/>
                </a:lnTo>
                <a:lnTo>
                  <a:pt x="201" y="301"/>
                </a:lnTo>
                <a:lnTo>
                  <a:pt x="201" y="301"/>
                </a:lnTo>
                <a:lnTo>
                  <a:pt x="197" y="306"/>
                </a:lnTo>
                <a:lnTo>
                  <a:pt x="191" y="313"/>
                </a:lnTo>
                <a:lnTo>
                  <a:pt x="181" y="324"/>
                </a:lnTo>
                <a:lnTo>
                  <a:pt x="181" y="324"/>
                </a:lnTo>
                <a:lnTo>
                  <a:pt x="163" y="340"/>
                </a:lnTo>
                <a:lnTo>
                  <a:pt x="147" y="357"/>
                </a:lnTo>
                <a:lnTo>
                  <a:pt x="147" y="357"/>
                </a:lnTo>
                <a:lnTo>
                  <a:pt x="129" y="374"/>
                </a:lnTo>
                <a:lnTo>
                  <a:pt x="112" y="390"/>
                </a:lnTo>
                <a:lnTo>
                  <a:pt x="96" y="406"/>
                </a:lnTo>
                <a:lnTo>
                  <a:pt x="79" y="424"/>
                </a:lnTo>
                <a:lnTo>
                  <a:pt x="79" y="424"/>
                </a:lnTo>
                <a:lnTo>
                  <a:pt x="79" y="426"/>
                </a:lnTo>
                <a:lnTo>
                  <a:pt x="79" y="426"/>
                </a:lnTo>
                <a:lnTo>
                  <a:pt x="81" y="426"/>
                </a:lnTo>
                <a:lnTo>
                  <a:pt x="81" y="426"/>
                </a:lnTo>
                <a:lnTo>
                  <a:pt x="100" y="414"/>
                </a:lnTo>
                <a:lnTo>
                  <a:pt x="117" y="398"/>
                </a:lnTo>
                <a:lnTo>
                  <a:pt x="150" y="367"/>
                </a:lnTo>
                <a:lnTo>
                  <a:pt x="150" y="367"/>
                </a:lnTo>
                <a:lnTo>
                  <a:pt x="194" y="332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25" y="310"/>
                </a:lnTo>
                <a:lnTo>
                  <a:pt x="225" y="310"/>
                </a:lnTo>
                <a:lnTo>
                  <a:pt x="183" y="351"/>
                </a:lnTo>
                <a:lnTo>
                  <a:pt x="183" y="351"/>
                </a:lnTo>
                <a:lnTo>
                  <a:pt x="143" y="387"/>
                </a:lnTo>
                <a:lnTo>
                  <a:pt x="123" y="406"/>
                </a:lnTo>
                <a:lnTo>
                  <a:pt x="102" y="424"/>
                </a:lnTo>
                <a:lnTo>
                  <a:pt x="102" y="424"/>
                </a:lnTo>
                <a:lnTo>
                  <a:pt x="102" y="425"/>
                </a:lnTo>
                <a:lnTo>
                  <a:pt x="102" y="426"/>
                </a:lnTo>
                <a:lnTo>
                  <a:pt x="104" y="426"/>
                </a:lnTo>
                <a:lnTo>
                  <a:pt x="104" y="426"/>
                </a:lnTo>
                <a:lnTo>
                  <a:pt x="104" y="426"/>
                </a:lnTo>
                <a:lnTo>
                  <a:pt x="110" y="422"/>
                </a:lnTo>
                <a:lnTo>
                  <a:pt x="110" y="422"/>
                </a:lnTo>
                <a:lnTo>
                  <a:pt x="112" y="421"/>
                </a:lnTo>
                <a:lnTo>
                  <a:pt x="112" y="421"/>
                </a:lnTo>
                <a:lnTo>
                  <a:pt x="132" y="406"/>
                </a:lnTo>
                <a:lnTo>
                  <a:pt x="152" y="389"/>
                </a:lnTo>
                <a:lnTo>
                  <a:pt x="190" y="355"/>
                </a:lnTo>
                <a:lnTo>
                  <a:pt x="190" y="355"/>
                </a:lnTo>
                <a:lnTo>
                  <a:pt x="214" y="330"/>
                </a:lnTo>
                <a:lnTo>
                  <a:pt x="227" y="318"/>
                </a:lnTo>
                <a:lnTo>
                  <a:pt x="240" y="308"/>
                </a:lnTo>
                <a:lnTo>
                  <a:pt x="240" y="308"/>
                </a:lnTo>
                <a:lnTo>
                  <a:pt x="256" y="295"/>
                </a:lnTo>
                <a:lnTo>
                  <a:pt x="271" y="282"/>
                </a:lnTo>
                <a:lnTo>
                  <a:pt x="271" y="282"/>
                </a:lnTo>
                <a:lnTo>
                  <a:pt x="266" y="287"/>
                </a:lnTo>
                <a:lnTo>
                  <a:pt x="266" y="287"/>
                </a:lnTo>
                <a:lnTo>
                  <a:pt x="224" y="337"/>
                </a:lnTo>
                <a:lnTo>
                  <a:pt x="224" y="337"/>
                </a:lnTo>
                <a:lnTo>
                  <a:pt x="202" y="360"/>
                </a:lnTo>
                <a:lnTo>
                  <a:pt x="178" y="382"/>
                </a:lnTo>
                <a:lnTo>
                  <a:pt x="155" y="403"/>
                </a:lnTo>
                <a:lnTo>
                  <a:pt x="132" y="426"/>
                </a:lnTo>
                <a:lnTo>
                  <a:pt x="132" y="426"/>
                </a:lnTo>
                <a:lnTo>
                  <a:pt x="132" y="428"/>
                </a:lnTo>
                <a:lnTo>
                  <a:pt x="132" y="428"/>
                </a:lnTo>
                <a:lnTo>
                  <a:pt x="110" y="429"/>
                </a:lnTo>
                <a:lnTo>
                  <a:pt x="89" y="430"/>
                </a:lnTo>
                <a:lnTo>
                  <a:pt x="67" y="428"/>
                </a:lnTo>
                <a:lnTo>
                  <a:pt x="58" y="426"/>
                </a:lnTo>
                <a:lnTo>
                  <a:pt x="47" y="424"/>
                </a:lnTo>
                <a:lnTo>
                  <a:pt x="47" y="424"/>
                </a:lnTo>
                <a:close/>
                <a:moveTo>
                  <a:pt x="179" y="359"/>
                </a:moveTo>
                <a:lnTo>
                  <a:pt x="179" y="359"/>
                </a:lnTo>
                <a:lnTo>
                  <a:pt x="158" y="379"/>
                </a:lnTo>
                <a:lnTo>
                  <a:pt x="136" y="399"/>
                </a:lnTo>
                <a:lnTo>
                  <a:pt x="136" y="399"/>
                </a:lnTo>
                <a:lnTo>
                  <a:pt x="120" y="411"/>
                </a:lnTo>
                <a:lnTo>
                  <a:pt x="120" y="411"/>
                </a:lnTo>
                <a:lnTo>
                  <a:pt x="124" y="407"/>
                </a:lnTo>
                <a:lnTo>
                  <a:pt x="124" y="407"/>
                </a:lnTo>
                <a:lnTo>
                  <a:pt x="146" y="387"/>
                </a:lnTo>
                <a:lnTo>
                  <a:pt x="170" y="367"/>
                </a:lnTo>
                <a:lnTo>
                  <a:pt x="170" y="367"/>
                </a:lnTo>
                <a:lnTo>
                  <a:pt x="179" y="359"/>
                </a:lnTo>
                <a:lnTo>
                  <a:pt x="179" y="359"/>
                </a:lnTo>
                <a:close/>
                <a:moveTo>
                  <a:pt x="148" y="428"/>
                </a:moveTo>
                <a:lnTo>
                  <a:pt x="148" y="428"/>
                </a:lnTo>
                <a:lnTo>
                  <a:pt x="135" y="428"/>
                </a:lnTo>
                <a:lnTo>
                  <a:pt x="135" y="428"/>
                </a:lnTo>
                <a:lnTo>
                  <a:pt x="144" y="422"/>
                </a:lnTo>
                <a:lnTo>
                  <a:pt x="152" y="416"/>
                </a:lnTo>
                <a:lnTo>
                  <a:pt x="166" y="401"/>
                </a:lnTo>
                <a:lnTo>
                  <a:pt x="166" y="401"/>
                </a:lnTo>
                <a:lnTo>
                  <a:pt x="177" y="391"/>
                </a:lnTo>
                <a:lnTo>
                  <a:pt x="187" y="380"/>
                </a:lnTo>
                <a:lnTo>
                  <a:pt x="209" y="362"/>
                </a:lnTo>
                <a:lnTo>
                  <a:pt x="209" y="362"/>
                </a:lnTo>
                <a:lnTo>
                  <a:pt x="232" y="341"/>
                </a:lnTo>
                <a:lnTo>
                  <a:pt x="254" y="321"/>
                </a:lnTo>
                <a:lnTo>
                  <a:pt x="295" y="279"/>
                </a:lnTo>
                <a:lnTo>
                  <a:pt x="295" y="279"/>
                </a:lnTo>
                <a:lnTo>
                  <a:pt x="306" y="271"/>
                </a:lnTo>
                <a:lnTo>
                  <a:pt x="312" y="267"/>
                </a:lnTo>
                <a:lnTo>
                  <a:pt x="316" y="263"/>
                </a:lnTo>
                <a:lnTo>
                  <a:pt x="316" y="263"/>
                </a:lnTo>
                <a:lnTo>
                  <a:pt x="310" y="271"/>
                </a:lnTo>
                <a:lnTo>
                  <a:pt x="305" y="278"/>
                </a:lnTo>
                <a:lnTo>
                  <a:pt x="291" y="291"/>
                </a:lnTo>
                <a:lnTo>
                  <a:pt x="291" y="291"/>
                </a:lnTo>
                <a:lnTo>
                  <a:pt x="282" y="302"/>
                </a:lnTo>
                <a:lnTo>
                  <a:pt x="274" y="313"/>
                </a:lnTo>
                <a:lnTo>
                  <a:pt x="256" y="335"/>
                </a:lnTo>
                <a:lnTo>
                  <a:pt x="256" y="335"/>
                </a:lnTo>
                <a:lnTo>
                  <a:pt x="248" y="345"/>
                </a:lnTo>
                <a:lnTo>
                  <a:pt x="237" y="356"/>
                </a:lnTo>
                <a:lnTo>
                  <a:pt x="218" y="376"/>
                </a:lnTo>
                <a:lnTo>
                  <a:pt x="218" y="376"/>
                </a:lnTo>
                <a:lnTo>
                  <a:pt x="195" y="401"/>
                </a:lnTo>
                <a:lnTo>
                  <a:pt x="185" y="413"/>
                </a:lnTo>
                <a:lnTo>
                  <a:pt x="171" y="424"/>
                </a:lnTo>
                <a:lnTo>
                  <a:pt x="171" y="424"/>
                </a:lnTo>
                <a:lnTo>
                  <a:pt x="171" y="425"/>
                </a:lnTo>
                <a:lnTo>
                  <a:pt x="171" y="426"/>
                </a:lnTo>
                <a:lnTo>
                  <a:pt x="171" y="426"/>
                </a:lnTo>
                <a:lnTo>
                  <a:pt x="148" y="428"/>
                </a:lnTo>
                <a:lnTo>
                  <a:pt x="148" y="428"/>
                </a:lnTo>
                <a:close/>
                <a:moveTo>
                  <a:pt x="173" y="426"/>
                </a:moveTo>
                <a:lnTo>
                  <a:pt x="173" y="426"/>
                </a:lnTo>
                <a:lnTo>
                  <a:pt x="173" y="426"/>
                </a:lnTo>
                <a:lnTo>
                  <a:pt x="173" y="426"/>
                </a:lnTo>
                <a:lnTo>
                  <a:pt x="183" y="420"/>
                </a:lnTo>
                <a:lnTo>
                  <a:pt x="191" y="413"/>
                </a:lnTo>
                <a:lnTo>
                  <a:pt x="208" y="395"/>
                </a:lnTo>
                <a:lnTo>
                  <a:pt x="208" y="395"/>
                </a:lnTo>
                <a:lnTo>
                  <a:pt x="229" y="375"/>
                </a:lnTo>
                <a:lnTo>
                  <a:pt x="252" y="353"/>
                </a:lnTo>
                <a:lnTo>
                  <a:pt x="252" y="353"/>
                </a:lnTo>
                <a:lnTo>
                  <a:pt x="298" y="313"/>
                </a:lnTo>
                <a:lnTo>
                  <a:pt x="321" y="291"/>
                </a:lnTo>
                <a:lnTo>
                  <a:pt x="343" y="270"/>
                </a:lnTo>
                <a:lnTo>
                  <a:pt x="343" y="270"/>
                </a:lnTo>
                <a:lnTo>
                  <a:pt x="335" y="279"/>
                </a:lnTo>
                <a:lnTo>
                  <a:pt x="328" y="290"/>
                </a:lnTo>
                <a:lnTo>
                  <a:pt x="320" y="301"/>
                </a:lnTo>
                <a:lnTo>
                  <a:pt x="312" y="312"/>
                </a:lnTo>
                <a:lnTo>
                  <a:pt x="312" y="312"/>
                </a:lnTo>
                <a:lnTo>
                  <a:pt x="293" y="332"/>
                </a:lnTo>
                <a:lnTo>
                  <a:pt x="274" y="351"/>
                </a:lnTo>
                <a:lnTo>
                  <a:pt x="274" y="351"/>
                </a:lnTo>
                <a:lnTo>
                  <a:pt x="239" y="386"/>
                </a:lnTo>
                <a:lnTo>
                  <a:pt x="221" y="405"/>
                </a:lnTo>
                <a:lnTo>
                  <a:pt x="206" y="425"/>
                </a:lnTo>
                <a:lnTo>
                  <a:pt x="206" y="425"/>
                </a:lnTo>
                <a:lnTo>
                  <a:pt x="206" y="425"/>
                </a:lnTo>
                <a:lnTo>
                  <a:pt x="206" y="426"/>
                </a:lnTo>
                <a:lnTo>
                  <a:pt x="208" y="426"/>
                </a:lnTo>
                <a:lnTo>
                  <a:pt x="209" y="426"/>
                </a:lnTo>
                <a:lnTo>
                  <a:pt x="209" y="426"/>
                </a:lnTo>
                <a:lnTo>
                  <a:pt x="213" y="421"/>
                </a:lnTo>
                <a:lnTo>
                  <a:pt x="213" y="421"/>
                </a:lnTo>
                <a:lnTo>
                  <a:pt x="214" y="422"/>
                </a:lnTo>
                <a:lnTo>
                  <a:pt x="216" y="421"/>
                </a:lnTo>
                <a:lnTo>
                  <a:pt x="218" y="416"/>
                </a:lnTo>
                <a:lnTo>
                  <a:pt x="218" y="416"/>
                </a:lnTo>
                <a:lnTo>
                  <a:pt x="236" y="395"/>
                </a:lnTo>
                <a:lnTo>
                  <a:pt x="255" y="378"/>
                </a:lnTo>
                <a:lnTo>
                  <a:pt x="294" y="343"/>
                </a:lnTo>
                <a:lnTo>
                  <a:pt x="294" y="343"/>
                </a:lnTo>
                <a:lnTo>
                  <a:pt x="339" y="301"/>
                </a:lnTo>
                <a:lnTo>
                  <a:pt x="362" y="281"/>
                </a:lnTo>
                <a:lnTo>
                  <a:pt x="386" y="260"/>
                </a:lnTo>
                <a:lnTo>
                  <a:pt x="386" y="260"/>
                </a:lnTo>
                <a:lnTo>
                  <a:pt x="376" y="268"/>
                </a:lnTo>
                <a:lnTo>
                  <a:pt x="367" y="279"/>
                </a:lnTo>
                <a:lnTo>
                  <a:pt x="348" y="301"/>
                </a:lnTo>
                <a:lnTo>
                  <a:pt x="348" y="301"/>
                </a:lnTo>
                <a:lnTo>
                  <a:pt x="308" y="345"/>
                </a:lnTo>
                <a:lnTo>
                  <a:pt x="308" y="345"/>
                </a:lnTo>
                <a:lnTo>
                  <a:pt x="287" y="368"/>
                </a:lnTo>
                <a:lnTo>
                  <a:pt x="267" y="391"/>
                </a:lnTo>
                <a:lnTo>
                  <a:pt x="267" y="391"/>
                </a:lnTo>
                <a:lnTo>
                  <a:pt x="258" y="402"/>
                </a:lnTo>
                <a:lnTo>
                  <a:pt x="248" y="410"/>
                </a:lnTo>
                <a:lnTo>
                  <a:pt x="228" y="428"/>
                </a:lnTo>
                <a:lnTo>
                  <a:pt x="228" y="428"/>
                </a:lnTo>
                <a:lnTo>
                  <a:pt x="228" y="429"/>
                </a:lnTo>
                <a:lnTo>
                  <a:pt x="228" y="429"/>
                </a:lnTo>
                <a:lnTo>
                  <a:pt x="200" y="428"/>
                </a:lnTo>
                <a:lnTo>
                  <a:pt x="173" y="426"/>
                </a:lnTo>
                <a:lnTo>
                  <a:pt x="173" y="426"/>
                </a:lnTo>
                <a:close/>
                <a:moveTo>
                  <a:pt x="232" y="429"/>
                </a:moveTo>
                <a:lnTo>
                  <a:pt x="232" y="429"/>
                </a:lnTo>
                <a:lnTo>
                  <a:pt x="249" y="416"/>
                </a:lnTo>
                <a:lnTo>
                  <a:pt x="266" y="401"/>
                </a:lnTo>
                <a:lnTo>
                  <a:pt x="282" y="384"/>
                </a:lnTo>
                <a:lnTo>
                  <a:pt x="298" y="370"/>
                </a:lnTo>
                <a:lnTo>
                  <a:pt x="298" y="370"/>
                </a:lnTo>
                <a:lnTo>
                  <a:pt x="336" y="336"/>
                </a:lnTo>
                <a:lnTo>
                  <a:pt x="374" y="301"/>
                </a:lnTo>
                <a:lnTo>
                  <a:pt x="374" y="301"/>
                </a:lnTo>
                <a:lnTo>
                  <a:pt x="389" y="287"/>
                </a:lnTo>
                <a:lnTo>
                  <a:pt x="389" y="287"/>
                </a:lnTo>
                <a:lnTo>
                  <a:pt x="398" y="278"/>
                </a:lnTo>
                <a:lnTo>
                  <a:pt x="398" y="278"/>
                </a:lnTo>
                <a:lnTo>
                  <a:pt x="389" y="290"/>
                </a:lnTo>
                <a:lnTo>
                  <a:pt x="389" y="290"/>
                </a:lnTo>
                <a:lnTo>
                  <a:pt x="372" y="308"/>
                </a:lnTo>
                <a:lnTo>
                  <a:pt x="356" y="324"/>
                </a:lnTo>
                <a:lnTo>
                  <a:pt x="356" y="324"/>
                </a:lnTo>
                <a:lnTo>
                  <a:pt x="301" y="389"/>
                </a:lnTo>
                <a:lnTo>
                  <a:pt x="301" y="389"/>
                </a:lnTo>
                <a:lnTo>
                  <a:pt x="262" y="430"/>
                </a:lnTo>
                <a:lnTo>
                  <a:pt x="262" y="430"/>
                </a:lnTo>
                <a:lnTo>
                  <a:pt x="232" y="429"/>
                </a:lnTo>
                <a:lnTo>
                  <a:pt x="232" y="429"/>
                </a:lnTo>
                <a:close/>
                <a:moveTo>
                  <a:pt x="389" y="312"/>
                </a:moveTo>
                <a:lnTo>
                  <a:pt x="389" y="312"/>
                </a:lnTo>
                <a:lnTo>
                  <a:pt x="405" y="301"/>
                </a:lnTo>
                <a:lnTo>
                  <a:pt x="405" y="301"/>
                </a:lnTo>
                <a:lnTo>
                  <a:pt x="410" y="297"/>
                </a:lnTo>
                <a:lnTo>
                  <a:pt x="407" y="299"/>
                </a:lnTo>
                <a:lnTo>
                  <a:pt x="399" y="308"/>
                </a:lnTo>
                <a:lnTo>
                  <a:pt x="399" y="308"/>
                </a:lnTo>
                <a:lnTo>
                  <a:pt x="359" y="351"/>
                </a:lnTo>
                <a:lnTo>
                  <a:pt x="359" y="351"/>
                </a:lnTo>
                <a:lnTo>
                  <a:pt x="344" y="368"/>
                </a:lnTo>
                <a:lnTo>
                  <a:pt x="330" y="386"/>
                </a:lnTo>
                <a:lnTo>
                  <a:pt x="330" y="386"/>
                </a:lnTo>
                <a:lnTo>
                  <a:pt x="321" y="397"/>
                </a:lnTo>
                <a:lnTo>
                  <a:pt x="312" y="407"/>
                </a:lnTo>
                <a:lnTo>
                  <a:pt x="301" y="417"/>
                </a:lnTo>
                <a:lnTo>
                  <a:pt x="290" y="428"/>
                </a:lnTo>
                <a:lnTo>
                  <a:pt x="290" y="428"/>
                </a:lnTo>
                <a:lnTo>
                  <a:pt x="290" y="430"/>
                </a:lnTo>
                <a:lnTo>
                  <a:pt x="291" y="430"/>
                </a:lnTo>
                <a:lnTo>
                  <a:pt x="293" y="430"/>
                </a:lnTo>
                <a:lnTo>
                  <a:pt x="293" y="430"/>
                </a:lnTo>
                <a:lnTo>
                  <a:pt x="306" y="420"/>
                </a:lnTo>
                <a:lnTo>
                  <a:pt x="321" y="407"/>
                </a:lnTo>
                <a:lnTo>
                  <a:pt x="347" y="380"/>
                </a:lnTo>
                <a:lnTo>
                  <a:pt x="372" y="353"/>
                </a:lnTo>
                <a:lnTo>
                  <a:pt x="397" y="326"/>
                </a:lnTo>
                <a:lnTo>
                  <a:pt x="397" y="326"/>
                </a:lnTo>
                <a:lnTo>
                  <a:pt x="410" y="313"/>
                </a:lnTo>
                <a:lnTo>
                  <a:pt x="424" y="301"/>
                </a:lnTo>
                <a:lnTo>
                  <a:pt x="424" y="301"/>
                </a:lnTo>
                <a:lnTo>
                  <a:pt x="395" y="332"/>
                </a:lnTo>
                <a:lnTo>
                  <a:pt x="395" y="332"/>
                </a:lnTo>
                <a:lnTo>
                  <a:pt x="340" y="403"/>
                </a:lnTo>
                <a:lnTo>
                  <a:pt x="340" y="403"/>
                </a:lnTo>
                <a:lnTo>
                  <a:pt x="326" y="420"/>
                </a:lnTo>
                <a:lnTo>
                  <a:pt x="326" y="420"/>
                </a:lnTo>
                <a:lnTo>
                  <a:pt x="321" y="425"/>
                </a:lnTo>
                <a:lnTo>
                  <a:pt x="321" y="425"/>
                </a:lnTo>
                <a:lnTo>
                  <a:pt x="317" y="428"/>
                </a:lnTo>
                <a:lnTo>
                  <a:pt x="317" y="429"/>
                </a:lnTo>
                <a:lnTo>
                  <a:pt x="317" y="430"/>
                </a:lnTo>
                <a:lnTo>
                  <a:pt x="317" y="430"/>
                </a:lnTo>
                <a:lnTo>
                  <a:pt x="313" y="434"/>
                </a:lnTo>
                <a:lnTo>
                  <a:pt x="313" y="434"/>
                </a:lnTo>
                <a:lnTo>
                  <a:pt x="266" y="432"/>
                </a:lnTo>
                <a:lnTo>
                  <a:pt x="266" y="432"/>
                </a:lnTo>
                <a:lnTo>
                  <a:pt x="317" y="376"/>
                </a:lnTo>
                <a:lnTo>
                  <a:pt x="317" y="376"/>
                </a:lnTo>
                <a:lnTo>
                  <a:pt x="352" y="343"/>
                </a:lnTo>
                <a:lnTo>
                  <a:pt x="370" y="326"/>
                </a:lnTo>
                <a:lnTo>
                  <a:pt x="389" y="312"/>
                </a:lnTo>
                <a:lnTo>
                  <a:pt x="389" y="312"/>
                </a:lnTo>
                <a:close/>
                <a:moveTo>
                  <a:pt x="332" y="436"/>
                </a:moveTo>
                <a:lnTo>
                  <a:pt x="332" y="436"/>
                </a:lnTo>
                <a:lnTo>
                  <a:pt x="317" y="434"/>
                </a:lnTo>
                <a:lnTo>
                  <a:pt x="317" y="434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35" y="417"/>
                </a:lnTo>
                <a:lnTo>
                  <a:pt x="349" y="401"/>
                </a:lnTo>
                <a:lnTo>
                  <a:pt x="349" y="401"/>
                </a:lnTo>
                <a:lnTo>
                  <a:pt x="380" y="371"/>
                </a:lnTo>
                <a:lnTo>
                  <a:pt x="397" y="357"/>
                </a:lnTo>
                <a:lnTo>
                  <a:pt x="411" y="341"/>
                </a:lnTo>
                <a:lnTo>
                  <a:pt x="411" y="341"/>
                </a:lnTo>
                <a:lnTo>
                  <a:pt x="425" y="328"/>
                </a:lnTo>
                <a:lnTo>
                  <a:pt x="425" y="328"/>
                </a:lnTo>
                <a:lnTo>
                  <a:pt x="432" y="321"/>
                </a:lnTo>
                <a:lnTo>
                  <a:pt x="433" y="320"/>
                </a:lnTo>
                <a:lnTo>
                  <a:pt x="430" y="326"/>
                </a:lnTo>
                <a:lnTo>
                  <a:pt x="430" y="326"/>
                </a:lnTo>
                <a:lnTo>
                  <a:pt x="417" y="345"/>
                </a:lnTo>
                <a:lnTo>
                  <a:pt x="402" y="363"/>
                </a:lnTo>
                <a:lnTo>
                  <a:pt x="402" y="363"/>
                </a:lnTo>
                <a:lnTo>
                  <a:pt x="372" y="395"/>
                </a:lnTo>
                <a:lnTo>
                  <a:pt x="344" y="428"/>
                </a:lnTo>
                <a:lnTo>
                  <a:pt x="344" y="428"/>
                </a:lnTo>
                <a:lnTo>
                  <a:pt x="344" y="430"/>
                </a:lnTo>
                <a:lnTo>
                  <a:pt x="344" y="430"/>
                </a:lnTo>
                <a:lnTo>
                  <a:pt x="345" y="430"/>
                </a:lnTo>
                <a:lnTo>
                  <a:pt x="345" y="430"/>
                </a:lnTo>
                <a:lnTo>
                  <a:pt x="368" y="411"/>
                </a:lnTo>
                <a:lnTo>
                  <a:pt x="389" y="391"/>
                </a:lnTo>
                <a:lnTo>
                  <a:pt x="430" y="349"/>
                </a:lnTo>
                <a:lnTo>
                  <a:pt x="430" y="349"/>
                </a:lnTo>
                <a:lnTo>
                  <a:pt x="438" y="343"/>
                </a:lnTo>
                <a:lnTo>
                  <a:pt x="441" y="339"/>
                </a:lnTo>
                <a:lnTo>
                  <a:pt x="444" y="336"/>
                </a:lnTo>
                <a:lnTo>
                  <a:pt x="444" y="336"/>
                </a:lnTo>
                <a:lnTo>
                  <a:pt x="440" y="344"/>
                </a:lnTo>
                <a:lnTo>
                  <a:pt x="433" y="352"/>
                </a:lnTo>
                <a:lnTo>
                  <a:pt x="421" y="366"/>
                </a:lnTo>
                <a:lnTo>
                  <a:pt x="421" y="366"/>
                </a:lnTo>
                <a:lnTo>
                  <a:pt x="401" y="391"/>
                </a:lnTo>
                <a:lnTo>
                  <a:pt x="382" y="416"/>
                </a:lnTo>
                <a:lnTo>
                  <a:pt x="382" y="416"/>
                </a:lnTo>
                <a:lnTo>
                  <a:pt x="376" y="421"/>
                </a:lnTo>
                <a:lnTo>
                  <a:pt x="376" y="421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32" y="436"/>
                </a:lnTo>
                <a:lnTo>
                  <a:pt x="332" y="436"/>
                </a:lnTo>
                <a:close/>
                <a:moveTo>
                  <a:pt x="453" y="372"/>
                </a:moveTo>
                <a:lnTo>
                  <a:pt x="453" y="372"/>
                </a:lnTo>
                <a:lnTo>
                  <a:pt x="448" y="383"/>
                </a:lnTo>
                <a:lnTo>
                  <a:pt x="448" y="383"/>
                </a:lnTo>
                <a:lnTo>
                  <a:pt x="424" y="406"/>
                </a:lnTo>
                <a:lnTo>
                  <a:pt x="401" y="432"/>
                </a:lnTo>
                <a:lnTo>
                  <a:pt x="401" y="432"/>
                </a:lnTo>
                <a:lnTo>
                  <a:pt x="399" y="433"/>
                </a:lnTo>
                <a:lnTo>
                  <a:pt x="399" y="433"/>
                </a:lnTo>
                <a:lnTo>
                  <a:pt x="391" y="434"/>
                </a:lnTo>
                <a:lnTo>
                  <a:pt x="391" y="434"/>
                </a:lnTo>
                <a:lnTo>
                  <a:pt x="405" y="421"/>
                </a:lnTo>
                <a:lnTo>
                  <a:pt x="418" y="407"/>
                </a:lnTo>
                <a:lnTo>
                  <a:pt x="445" y="379"/>
                </a:lnTo>
                <a:lnTo>
                  <a:pt x="445" y="379"/>
                </a:lnTo>
                <a:lnTo>
                  <a:pt x="451" y="372"/>
                </a:lnTo>
                <a:lnTo>
                  <a:pt x="453" y="370"/>
                </a:lnTo>
                <a:lnTo>
                  <a:pt x="453" y="371"/>
                </a:lnTo>
                <a:lnTo>
                  <a:pt x="453" y="372"/>
                </a:lnTo>
                <a:lnTo>
                  <a:pt x="453" y="372"/>
                </a:lnTo>
                <a:close/>
                <a:moveTo>
                  <a:pt x="440" y="395"/>
                </a:moveTo>
                <a:lnTo>
                  <a:pt x="440" y="395"/>
                </a:lnTo>
                <a:lnTo>
                  <a:pt x="426" y="409"/>
                </a:lnTo>
                <a:lnTo>
                  <a:pt x="413" y="422"/>
                </a:lnTo>
                <a:lnTo>
                  <a:pt x="413" y="422"/>
                </a:lnTo>
                <a:lnTo>
                  <a:pt x="406" y="429"/>
                </a:lnTo>
                <a:lnTo>
                  <a:pt x="410" y="424"/>
                </a:lnTo>
                <a:lnTo>
                  <a:pt x="425" y="409"/>
                </a:lnTo>
                <a:lnTo>
                  <a:pt x="425" y="409"/>
                </a:lnTo>
                <a:lnTo>
                  <a:pt x="440" y="395"/>
                </a:lnTo>
                <a:lnTo>
                  <a:pt x="440" y="395"/>
                </a:lnTo>
                <a:close/>
                <a:moveTo>
                  <a:pt x="386" y="434"/>
                </a:moveTo>
                <a:lnTo>
                  <a:pt x="386" y="434"/>
                </a:lnTo>
                <a:lnTo>
                  <a:pt x="364" y="436"/>
                </a:lnTo>
                <a:lnTo>
                  <a:pt x="364" y="436"/>
                </a:lnTo>
                <a:lnTo>
                  <a:pt x="366" y="434"/>
                </a:lnTo>
                <a:lnTo>
                  <a:pt x="366" y="434"/>
                </a:lnTo>
                <a:lnTo>
                  <a:pt x="368" y="433"/>
                </a:lnTo>
                <a:lnTo>
                  <a:pt x="371" y="430"/>
                </a:lnTo>
                <a:lnTo>
                  <a:pt x="371" y="430"/>
                </a:lnTo>
                <a:lnTo>
                  <a:pt x="384" y="417"/>
                </a:lnTo>
                <a:lnTo>
                  <a:pt x="384" y="417"/>
                </a:lnTo>
                <a:lnTo>
                  <a:pt x="406" y="394"/>
                </a:lnTo>
                <a:lnTo>
                  <a:pt x="429" y="372"/>
                </a:lnTo>
                <a:lnTo>
                  <a:pt x="429" y="372"/>
                </a:lnTo>
                <a:lnTo>
                  <a:pt x="441" y="359"/>
                </a:lnTo>
                <a:lnTo>
                  <a:pt x="447" y="355"/>
                </a:lnTo>
                <a:lnTo>
                  <a:pt x="448" y="356"/>
                </a:lnTo>
                <a:lnTo>
                  <a:pt x="445" y="360"/>
                </a:lnTo>
                <a:lnTo>
                  <a:pt x="445" y="360"/>
                </a:lnTo>
                <a:lnTo>
                  <a:pt x="441" y="367"/>
                </a:lnTo>
                <a:lnTo>
                  <a:pt x="434" y="374"/>
                </a:lnTo>
                <a:lnTo>
                  <a:pt x="424" y="386"/>
                </a:lnTo>
                <a:lnTo>
                  <a:pt x="424" y="386"/>
                </a:lnTo>
                <a:lnTo>
                  <a:pt x="413" y="398"/>
                </a:lnTo>
                <a:lnTo>
                  <a:pt x="403" y="410"/>
                </a:lnTo>
                <a:lnTo>
                  <a:pt x="386" y="434"/>
                </a:lnTo>
                <a:lnTo>
                  <a:pt x="386" y="434"/>
                </a:lnTo>
                <a:close/>
                <a:moveTo>
                  <a:pt x="406" y="432"/>
                </a:moveTo>
                <a:lnTo>
                  <a:pt x="406" y="432"/>
                </a:lnTo>
                <a:lnTo>
                  <a:pt x="418" y="422"/>
                </a:lnTo>
                <a:lnTo>
                  <a:pt x="430" y="410"/>
                </a:lnTo>
                <a:lnTo>
                  <a:pt x="441" y="398"/>
                </a:lnTo>
                <a:lnTo>
                  <a:pt x="451" y="384"/>
                </a:lnTo>
                <a:lnTo>
                  <a:pt x="451" y="384"/>
                </a:lnTo>
                <a:lnTo>
                  <a:pt x="453" y="380"/>
                </a:lnTo>
                <a:lnTo>
                  <a:pt x="453" y="380"/>
                </a:lnTo>
                <a:lnTo>
                  <a:pt x="457" y="376"/>
                </a:lnTo>
                <a:lnTo>
                  <a:pt x="457" y="376"/>
                </a:lnTo>
                <a:lnTo>
                  <a:pt x="455" y="380"/>
                </a:lnTo>
                <a:lnTo>
                  <a:pt x="455" y="380"/>
                </a:lnTo>
                <a:lnTo>
                  <a:pt x="445" y="397"/>
                </a:lnTo>
                <a:lnTo>
                  <a:pt x="445" y="397"/>
                </a:lnTo>
                <a:lnTo>
                  <a:pt x="438" y="406"/>
                </a:lnTo>
                <a:lnTo>
                  <a:pt x="430" y="414"/>
                </a:lnTo>
                <a:lnTo>
                  <a:pt x="414" y="430"/>
                </a:lnTo>
                <a:lnTo>
                  <a:pt x="414" y="430"/>
                </a:lnTo>
                <a:lnTo>
                  <a:pt x="406" y="432"/>
                </a:lnTo>
                <a:lnTo>
                  <a:pt x="406" y="432"/>
                </a:lnTo>
                <a:close/>
                <a:moveTo>
                  <a:pt x="432" y="425"/>
                </a:moveTo>
                <a:lnTo>
                  <a:pt x="432" y="425"/>
                </a:lnTo>
                <a:lnTo>
                  <a:pt x="421" y="429"/>
                </a:lnTo>
                <a:lnTo>
                  <a:pt x="421" y="429"/>
                </a:lnTo>
                <a:lnTo>
                  <a:pt x="421" y="428"/>
                </a:lnTo>
                <a:lnTo>
                  <a:pt x="421" y="428"/>
                </a:lnTo>
                <a:lnTo>
                  <a:pt x="422" y="428"/>
                </a:lnTo>
                <a:lnTo>
                  <a:pt x="422" y="428"/>
                </a:lnTo>
                <a:lnTo>
                  <a:pt x="422" y="426"/>
                </a:lnTo>
                <a:lnTo>
                  <a:pt x="422" y="426"/>
                </a:lnTo>
                <a:lnTo>
                  <a:pt x="451" y="398"/>
                </a:lnTo>
                <a:lnTo>
                  <a:pt x="451" y="398"/>
                </a:lnTo>
                <a:lnTo>
                  <a:pt x="460" y="387"/>
                </a:lnTo>
                <a:lnTo>
                  <a:pt x="461" y="387"/>
                </a:lnTo>
                <a:lnTo>
                  <a:pt x="461" y="387"/>
                </a:lnTo>
                <a:lnTo>
                  <a:pt x="457" y="397"/>
                </a:lnTo>
                <a:lnTo>
                  <a:pt x="457" y="397"/>
                </a:lnTo>
                <a:lnTo>
                  <a:pt x="453" y="405"/>
                </a:lnTo>
                <a:lnTo>
                  <a:pt x="447" y="411"/>
                </a:lnTo>
                <a:lnTo>
                  <a:pt x="440" y="418"/>
                </a:lnTo>
                <a:lnTo>
                  <a:pt x="432" y="424"/>
                </a:lnTo>
                <a:lnTo>
                  <a:pt x="432" y="424"/>
                </a:lnTo>
                <a:lnTo>
                  <a:pt x="432" y="425"/>
                </a:lnTo>
                <a:lnTo>
                  <a:pt x="432" y="425"/>
                </a:lnTo>
                <a:close/>
                <a:moveTo>
                  <a:pt x="447" y="417"/>
                </a:moveTo>
                <a:lnTo>
                  <a:pt x="447" y="417"/>
                </a:lnTo>
                <a:lnTo>
                  <a:pt x="453" y="409"/>
                </a:lnTo>
                <a:lnTo>
                  <a:pt x="459" y="401"/>
                </a:lnTo>
                <a:lnTo>
                  <a:pt x="463" y="393"/>
                </a:lnTo>
                <a:lnTo>
                  <a:pt x="465" y="383"/>
                </a:lnTo>
                <a:lnTo>
                  <a:pt x="465" y="383"/>
                </a:lnTo>
                <a:lnTo>
                  <a:pt x="464" y="380"/>
                </a:lnTo>
                <a:lnTo>
                  <a:pt x="463" y="382"/>
                </a:lnTo>
                <a:lnTo>
                  <a:pt x="463" y="382"/>
                </a:lnTo>
                <a:lnTo>
                  <a:pt x="449" y="395"/>
                </a:lnTo>
                <a:lnTo>
                  <a:pt x="449" y="395"/>
                </a:lnTo>
                <a:lnTo>
                  <a:pt x="456" y="383"/>
                </a:lnTo>
                <a:lnTo>
                  <a:pt x="463" y="371"/>
                </a:lnTo>
                <a:lnTo>
                  <a:pt x="463" y="371"/>
                </a:lnTo>
                <a:lnTo>
                  <a:pt x="463" y="370"/>
                </a:lnTo>
                <a:lnTo>
                  <a:pt x="461" y="368"/>
                </a:lnTo>
                <a:lnTo>
                  <a:pt x="461" y="370"/>
                </a:lnTo>
                <a:lnTo>
                  <a:pt x="461" y="370"/>
                </a:lnTo>
                <a:lnTo>
                  <a:pt x="455" y="375"/>
                </a:lnTo>
                <a:lnTo>
                  <a:pt x="455" y="375"/>
                </a:lnTo>
                <a:lnTo>
                  <a:pt x="460" y="366"/>
                </a:lnTo>
                <a:lnTo>
                  <a:pt x="460" y="366"/>
                </a:lnTo>
                <a:lnTo>
                  <a:pt x="459" y="363"/>
                </a:lnTo>
                <a:lnTo>
                  <a:pt x="457" y="363"/>
                </a:lnTo>
                <a:lnTo>
                  <a:pt x="457" y="363"/>
                </a:lnTo>
                <a:lnTo>
                  <a:pt x="438" y="383"/>
                </a:lnTo>
                <a:lnTo>
                  <a:pt x="420" y="402"/>
                </a:lnTo>
                <a:lnTo>
                  <a:pt x="420" y="402"/>
                </a:lnTo>
                <a:lnTo>
                  <a:pt x="399" y="422"/>
                </a:lnTo>
                <a:lnTo>
                  <a:pt x="399" y="422"/>
                </a:lnTo>
                <a:lnTo>
                  <a:pt x="395" y="428"/>
                </a:lnTo>
                <a:lnTo>
                  <a:pt x="395" y="428"/>
                </a:lnTo>
                <a:lnTo>
                  <a:pt x="410" y="407"/>
                </a:lnTo>
                <a:lnTo>
                  <a:pt x="417" y="398"/>
                </a:lnTo>
                <a:lnTo>
                  <a:pt x="425" y="389"/>
                </a:lnTo>
                <a:lnTo>
                  <a:pt x="425" y="389"/>
                </a:lnTo>
                <a:lnTo>
                  <a:pt x="441" y="371"/>
                </a:lnTo>
                <a:lnTo>
                  <a:pt x="448" y="362"/>
                </a:lnTo>
                <a:lnTo>
                  <a:pt x="453" y="352"/>
                </a:lnTo>
                <a:lnTo>
                  <a:pt x="453" y="352"/>
                </a:lnTo>
                <a:lnTo>
                  <a:pt x="453" y="349"/>
                </a:lnTo>
                <a:lnTo>
                  <a:pt x="452" y="349"/>
                </a:lnTo>
                <a:lnTo>
                  <a:pt x="452" y="349"/>
                </a:lnTo>
                <a:lnTo>
                  <a:pt x="437" y="360"/>
                </a:lnTo>
                <a:lnTo>
                  <a:pt x="424" y="372"/>
                </a:lnTo>
                <a:lnTo>
                  <a:pt x="399" y="398"/>
                </a:lnTo>
                <a:lnTo>
                  <a:pt x="399" y="398"/>
                </a:lnTo>
                <a:lnTo>
                  <a:pt x="402" y="393"/>
                </a:lnTo>
                <a:lnTo>
                  <a:pt x="402" y="393"/>
                </a:lnTo>
                <a:lnTo>
                  <a:pt x="414" y="378"/>
                </a:lnTo>
                <a:lnTo>
                  <a:pt x="426" y="363"/>
                </a:lnTo>
                <a:lnTo>
                  <a:pt x="438" y="348"/>
                </a:lnTo>
                <a:lnTo>
                  <a:pt x="449" y="332"/>
                </a:lnTo>
                <a:lnTo>
                  <a:pt x="449" y="332"/>
                </a:lnTo>
                <a:lnTo>
                  <a:pt x="449" y="330"/>
                </a:lnTo>
                <a:lnTo>
                  <a:pt x="449" y="330"/>
                </a:lnTo>
                <a:lnTo>
                  <a:pt x="448" y="330"/>
                </a:lnTo>
                <a:lnTo>
                  <a:pt x="448" y="330"/>
                </a:lnTo>
                <a:lnTo>
                  <a:pt x="424" y="352"/>
                </a:lnTo>
                <a:lnTo>
                  <a:pt x="401" y="375"/>
                </a:lnTo>
                <a:lnTo>
                  <a:pt x="401" y="375"/>
                </a:lnTo>
                <a:lnTo>
                  <a:pt x="375" y="401"/>
                </a:lnTo>
                <a:lnTo>
                  <a:pt x="362" y="413"/>
                </a:lnTo>
                <a:lnTo>
                  <a:pt x="349" y="425"/>
                </a:lnTo>
                <a:lnTo>
                  <a:pt x="349" y="425"/>
                </a:lnTo>
                <a:lnTo>
                  <a:pt x="397" y="372"/>
                </a:lnTo>
                <a:lnTo>
                  <a:pt x="420" y="345"/>
                </a:lnTo>
                <a:lnTo>
                  <a:pt x="430" y="330"/>
                </a:lnTo>
                <a:lnTo>
                  <a:pt x="440" y="317"/>
                </a:lnTo>
                <a:lnTo>
                  <a:pt x="440" y="317"/>
                </a:lnTo>
                <a:lnTo>
                  <a:pt x="440" y="314"/>
                </a:lnTo>
                <a:lnTo>
                  <a:pt x="438" y="314"/>
                </a:lnTo>
                <a:lnTo>
                  <a:pt x="438" y="314"/>
                </a:lnTo>
                <a:lnTo>
                  <a:pt x="422" y="326"/>
                </a:lnTo>
                <a:lnTo>
                  <a:pt x="407" y="340"/>
                </a:lnTo>
                <a:lnTo>
                  <a:pt x="394" y="355"/>
                </a:lnTo>
                <a:lnTo>
                  <a:pt x="380" y="368"/>
                </a:lnTo>
                <a:lnTo>
                  <a:pt x="380" y="368"/>
                </a:lnTo>
                <a:lnTo>
                  <a:pt x="348" y="399"/>
                </a:lnTo>
                <a:lnTo>
                  <a:pt x="348" y="399"/>
                </a:lnTo>
                <a:lnTo>
                  <a:pt x="389" y="347"/>
                </a:lnTo>
                <a:lnTo>
                  <a:pt x="409" y="322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44" y="314"/>
                </a:lnTo>
                <a:lnTo>
                  <a:pt x="455" y="332"/>
                </a:lnTo>
                <a:lnTo>
                  <a:pt x="459" y="341"/>
                </a:lnTo>
                <a:lnTo>
                  <a:pt x="461" y="352"/>
                </a:lnTo>
                <a:lnTo>
                  <a:pt x="464" y="362"/>
                </a:lnTo>
                <a:lnTo>
                  <a:pt x="465" y="372"/>
                </a:lnTo>
                <a:lnTo>
                  <a:pt x="465" y="372"/>
                </a:lnTo>
                <a:lnTo>
                  <a:pt x="465" y="379"/>
                </a:lnTo>
                <a:lnTo>
                  <a:pt x="465" y="386"/>
                </a:lnTo>
                <a:lnTo>
                  <a:pt x="464" y="393"/>
                </a:lnTo>
                <a:lnTo>
                  <a:pt x="461" y="398"/>
                </a:lnTo>
                <a:lnTo>
                  <a:pt x="459" y="403"/>
                </a:lnTo>
                <a:lnTo>
                  <a:pt x="455" y="409"/>
                </a:lnTo>
                <a:lnTo>
                  <a:pt x="447" y="417"/>
                </a:lnTo>
                <a:lnTo>
                  <a:pt x="447" y="417"/>
                </a:lnTo>
                <a:close/>
                <a:moveTo>
                  <a:pt x="428" y="295"/>
                </a:moveTo>
                <a:lnTo>
                  <a:pt x="428" y="295"/>
                </a:lnTo>
                <a:lnTo>
                  <a:pt x="414" y="306"/>
                </a:lnTo>
                <a:lnTo>
                  <a:pt x="401" y="317"/>
                </a:lnTo>
                <a:lnTo>
                  <a:pt x="376" y="343"/>
                </a:lnTo>
                <a:lnTo>
                  <a:pt x="352" y="368"/>
                </a:lnTo>
                <a:lnTo>
                  <a:pt x="329" y="394"/>
                </a:lnTo>
                <a:lnTo>
                  <a:pt x="329" y="394"/>
                </a:lnTo>
                <a:lnTo>
                  <a:pt x="337" y="382"/>
                </a:lnTo>
                <a:lnTo>
                  <a:pt x="347" y="370"/>
                </a:lnTo>
                <a:lnTo>
                  <a:pt x="347" y="370"/>
                </a:lnTo>
                <a:lnTo>
                  <a:pt x="380" y="332"/>
                </a:lnTo>
                <a:lnTo>
                  <a:pt x="416" y="293"/>
                </a:lnTo>
                <a:lnTo>
                  <a:pt x="416" y="293"/>
                </a:lnTo>
                <a:lnTo>
                  <a:pt x="416" y="291"/>
                </a:lnTo>
                <a:lnTo>
                  <a:pt x="416" y="290"/>
                </a:lnTo>
                <a:lnTo>
                  <a:pt x="414" y="291"/>
                </a:lnTo>
                <a:lnTo>
                  <a:pt x="414" y="291"/>
                </a:lnTo>
                <a:lnTo>
                  <a:pt x="394" y="305"/>
                </a:lnTo>
                <a:lnTo>
                  <a:pt x="375" y="318"/>
                </a:lnTo>
                <a:lnTo>
                  <a:pt x="356" y="335"/>
                </a:lnTo>
                <a:lnTo>
                  <a:pt x="339" y="351"/>
                </a:lnTo>
                <a:lnTo>
                  <a:pt x="339" y="351"/>
                </a:lnTo>
                <a:lnTo>
                  <a:pt x="345" y="343"/>
                </a:lnTo>
                <a:lnTo>
                  <a:pt x="345" y="343"/>
                </a:lnTo>
                <a:lnTo>
                  <a:pt x="360" y="325"/>
                </a:lnTo>
                <a:lnTo>
                  <a:pt x="376" y="309"/>
                </a:lnTo>
                <a:lnTo>
                  <a:pt x="384" y="301"/>
                </a:lnTo>
                <a:lnTo>
                  <a:pt x="391" y="291"/>
                </a:lnTo>
                <a:lnTo>
                  <a:pt x="398" y="283"/>
                </a:lnTo>
                <a:lnTo>
                  <a:pt x="403" y="272"/>
                </a:lnTo>
                <a:lnTo>
                  <a:pt x="403" y="272"/>
                </a:lnTo>
                <a:lnTo>
                  <a:pt x="402" y="271"/>
                </a:lnTo>
                <a:lnTo>
                  <a:pt x="401" y="271"/>
                </a:lnTo>
                <a:lnTo>
                  <a:pt x="401" y="271"/>
                </a:lnTo>
                <a:lnTo>
                  <a:pt x="359" y="312"/>
                </a:lnTo>
                <a:lnTo>
                  <a:pt x="317" y="351"/>
                </a:lnTo>
                <a:lnTo>
                  <a:pt x="317" y="351"/>
                </a:lnTo>
                <a:lnTo>
                  <a:pt x="297" y="367"/>
                </a:lnTo>
                <a:lnTo>
                  <a:pt x="276" y="386"/>
                </a:lnTo>
                <a:lnTo>
                  <a:pt x="276" y="386"/>
                </a:lnTo>
                <a:lnTo>
                  <a:pt x="278" y="383"/>
                </a:lnTo>
                <a:lnTo>
                  <a:pt x="278" y="383"/>
                </a:lnTo>
                <a:lnTo>
                  <a:pt x="298" y="360"/>
                </a:lnTo>
                <a:lnTo>
                  <a:pt x="318" y="339"/>
                </a:lnTo>
                <a:lnTo>
                  <a:pt x="318" y="339"/>
                </a:lnTo>
                <a:lnTo>
                  <a:pt x="336" y="318"/>
                </a:lnTo>
                <a:lnTo>
                  <a:pt x="355" y="299"/>
                </a:lnTo>
                <a:lnTo>
                  <a:pt x="374" y="279"/>
                </a:lnTo>
                <a:lnTo>
                  <a:pt x="382" y="270"/>
                </a:lnTo>
                <a:lnTo>
                  <a:pt x="389" y="259"/>
                </a:lnTo>
                <a:lnTo>
                  <a:pt x="389" y="259"/>
                </a:lnTo>
                <a:lnTo>
                  <a:pt x="390" y="258"/>
                </a:lnTo>
                <a:lnTo>
                  <a:pt x="390" y="258"/>
                </a:lnTo>
                <a:lnTo>
                  <a:pt x="410" y="275"/>
                </a:lnTo>
                <a:lnTo>
                  <a:pt x="428" y="295"/>
                </a:lnTo>
                <a:lnTo>
                  <a:pt x="428" y="295"/>
                </a:lnTo>
                <a:close/>
                <a:moveTo>
                  <a:pt x="148" y="163"/>
                </a:moveTo>
                <a:lnTo>
                  <a:pt x="148" y="163"/>
                </a:lnTo>
                <a:lnTo>
                  <a:pt x="154" y="154"/>
                </a:lnTo>
                <a:lnTo>
                  <a:pt x="158" y="144"/>
                </a:lnTo>
                <a:lnTo>
                  <a:pt x="162" y="135"/>
                </a:lnTo>
                <a:lnTo>
                  <a:pt x="164" y="125"/>
                </a:lnTo>
                <a:lnTo>
                  <a:pt x="166" y="116"/>
                </a:lnTo>
                <a:lnTo>
                  <a:pt x="166" y="106"/>
                </a:lnTo>
                <a:lnTo>
                  <a:pt x="164" y="87"/>
                </a:lnTo>
                <a:lnTo>
                  <a:pt x="160" y="69"/>
                </a:lnTo>
                <a:lnTo>
                  <a:pt x="155" y="51"/>
                </a:lnTo>
                <a:lnTo>
                  <a:pt x="147" y="33"/>
                </a:lnTo>
                <a:lnTo>
                  <a:pt x="137" y="16"/>
                </a:lnTo>
                <a:lnTo>
                  <a:pt x="137" y="16"/>
                </a:lnTo>
                <a:lnTo>
                  <a:pt x="154" y="13"/>
                </a:lnTo>
                <a:lnTo>
                  <a:pt x="170" y="12"/>
                </a:lnTo>
                <a:lnTo>
                  <a:pt x="202" y="11"/>
                </a:lnTo>
                <a:lnTo>
                  <a:pt x="235" y="12"/>
                </a:lnTo>
                <a:lnTo>
                  <a:pt x="268" y="12"/>
                </a:lnTo>
                <a:lnTo>
                  <a:pt x="268" y="12"/>
                </a:lnTo>
                <a:lnTo>
                  <a:pt x="260" y="25"/>
                </a:lnTo>
                <a:lnTo>
                  <a:pt x="254" y="40"/>
                </a:lnTo>
                <a:lnTo>
                  <a:pt x="249" y="54"/>
                </a:lnTo>
                <a:lnTo>
                  <a:pt x="247" y="69"/>
                </a:lnTo>
                <a:lnTo>
                  <a:pt x="245" y="83"/>
                </a:lnTo>
                <a:lnTo>
                  <a:pt x="247" y="98"/>
                </a:lnTo>
                <a:lnTo>
                  <a:pt x="251" y="113"/>
                </a:lnTo>
                <a:lnTo>
                  <a:pt x="258" y="129"/>
                </a:lnTo>
                <a:lnTo>
                  <a:pt x="258" y="129"/>
                </a:lnTo>
                <a:lnTo>
                  <a:pt x="268" y="146"/>
                </a:lnTo>
                <a:lnTo>
                  <a:pt x="281" y="162"/>
                </a:lnTo>
                <a:lnTo>
                  <a:pt x="295" y="177"/>
                </a:lnTo>
                <a:lnTo>
                  <a:pt x="310" y="190"/>
                </a:lnTo>
                <a:lnTo>
                  <a:pt x="343" y="217"/>
                </a:lnTo>
                <a:lnTo>
                  <a:pt x="374" y="243"/>
                </a:lnTo>
                <a:lnTo>
                  <a:pt x="374" y="243"/>
                </a:lnTo>
                <a:lnTo>
                  <a:pt x="378" y="247"/>
                </a:lnTo>
                <a:lnTo>
                  <a:pt x="378" y="247"/>
                </a:lnTo>
                <a:lnTo>
                  <a:pt x="372" y="248"/>
                </a:lnTo>
                <a:lnTo>
                  <a:pt x="366" y="254"/>
                </a:lnTo>
                <a:lnTo>
                  <a:pt x="366" y="254"/>
                </a:lnTo>
                <a:lnTo>
                  <a:pt x="360" y="256"/>
                </a:lnTo>
                <a:lnTo>
                  <a:pt x="355" y="258"/>
                </a:lnTo>
                <a:lnTo>
                  <a:pt x="348" y="258"/>
                </a:lnTo>
                <a:lnTo>
                  <a:pt x="341" y="255"/>
                </a:lnTo>
                <a:lnTo>
                  <a:pt x="328" y="249"/>
                </a:lnTo>
                <a:lnTo>
                  <a:pt x="316" y="245"/>
                </a:lnTo>
                <a:lnTo>
                  <a:pt x="316" y="245"/>
                </a:lnTo>
                <a:lnTo>
                  <a:pt x="305" y="244"/>
                </a:lnTo>
                <a:lnTo>
                  <a:pt x="294" y="245"/>
                </a:lnTo>
                <a:lnTo>
                  <a:pt x="285" y="249"/>
                </a:lnTo>
                <a:lnTo>
                  <a:pt x="276" y="255"/>
                </a:lnTo>
                <a:lnTo>
                  <a:pt x="260" y="268"/>
                </a:lnTo>
                <a:lnTo>
                  <a:pt x="251" y="275"/>
                </a:lnTo>
                <a:lnTo>
                  <a:pt x="243" y="282"/>
                </a:lnTo>
                <a:lnTo>
                  <a:pt x="243" y="282"/>
                </a:lnTo>
                <a:lnTo>
                  <a:pt x="236" y="285"/>
                </a:lnTo>
                <a:lnTo>
                  <a:pt x="231" y="287"/>
                </a:lnTo>
                <a:lnTo>
                  <a:pt x="224" y="287"/>
                </a:lnTo>
                <a:lnTo>
                  <a:pt x="218" y="287"/>
                </a:lnTo>
                <a:lnTo>
                  <a:pt x="213" y="285"/>
                </a:lnTo>
                <a:lnTo>
                  <a:pt x="209" y="282"/>
                </a:lnTo>
                <a:lnTo>
                  <a:pt x="200" y="275"/>
                </a:lnTo>
                <a:lnTo>
                  <a:pt x="190" y="266"/>
                </a:lnTo>
                <a:lnTo>
                  <a:pt x="182" y="256"/>
                </a:lnTo>
                <a:lnTo>
                  <a:pt x="173" y="247"/>
                </a:lnTo>
                <a:lnTo>
                  <a:pt x="164" y="240"/>
                </a:lnTo>
                <a:lnTo>
                  <a:pt x="164" y="240"/>
                </a:lnTo>
                <a:lnTo>
                  <a:pt x="155" y="235"/>
                </a:lnTo>
                <a:lnTo>
                  <a:pt x="147" y="231"/>
                </a:lnTo>
                <a:lnTo>
                  <a:pt x="137" y="229"/>
                </a:lnTo>
                <a:lnTo>
                  <a:pt x="129" y="229"/>
                </a:lnTo>
                <a:lnTo>
                  <a:pt x="120" y="231"/>
                </a:lnTo>
                <a:lnTo>
                  <a:pt x="112" y="232"/>
                </a:lnTo>
                <a:lnTo>
                  <a:pt x="94" y="239"/>
                </a:lnTo>
                <a:lnTo>
                  <a:pt x="94" y="239"/>
                </a:lnTo>
                <a:lnTo>
                  <a:pt x="123" y="201"/>
                </a:lnTo>
                <a:lnTo>
                  <a:pt x="148" y="163"/>
                </a:lnTo>
                <a:lnTo>
                  <a:pt x="148" y="163"/>
                </a:lnTo>
                <a:close/>
                <a:moveTo>
                  <a:pt x="51" y="298"/>
                </a:moveTo>
                <a:lnTo>
                  <a:pt x="51" y="298"/>
                </a:lnTo>
                <a:lnTo>
                  <a:pt x="90" y="266"/>
                </a:lnTo>
                <a:lnTo>
                  <a:pt x="90" y="266"/>
                </a:lnTo>
                <a:lnTo>
                  <a:pt x="104" y="258"/>
                </a:lnTo>
                <a:lnTo>
                  <a:pt x="116" y="249"/>
                </a:lnTo>
                <a:lnTo>
                  <a:pt x="116" y="249"/>
                </a:lnTo>
                <a:lnTo>
                  <a:pt x="125" y="244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27" y="251"/>
                </a:lnTo>
                <a:lnTo>
                  <a:pt x="127" y="251"/>
                </a:lnTo>
                <a:lnTo>
                  <a:pt x="110" y="264"/>
                </a:lnTo>
                <a:lnTo>
                  <a:pt x="93" y="278"/>
                </a:lnTo>
                <a:lnTo>
                  <a:pt x="58" y="302"/>
                </a:lnTo>
                <a:lnTo>
                  <a:pt x="58" y="302"/>
                </a:lnTo>
                <a:lnTo>
                  <a:pt x="50" y="309"/>
                </a:lnTo>
                <a:lnTo>
                  <a:pt x="42" y="316"/>
                </a:lnTo>
                <a:lnTo>
                  <a:pt x="28" y="332"/>
                </a:lnTo>
                <a:lnTo>
                  <a:pt x="28" y="332"/>
                </a:lnTo>
                <a:lnTo>
                  <a:pt x="40" y="313"/>
                </a:lnTo>
                <a:lnTo>
                  <a:pt x="51" y="298"/>
                </a:lnTo>
                <a:lnTo>
                  <a:pt x="51" y="29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同心圆 5"/>
          <p:cNvSpPr/>
          <p:nvPr/>
        </p:nvSpPr>
        <p:spPr>
          <a:xfrm>
            <a:off x="2489293" y="311135"/>
            <a:ext cx="1023182" cy="991612"/>
          </a:xfrm>
          <a:prstGeom prst="donut">
            <a:avLst>
              <a:gd name="adj" fmla="val 2336"/>
            </a:avLst>
          </a:prstGeom>
          <a:blipFill dpi="0"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05146" y="311111"/>
            <a:ext cx="5216363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  <a:sym typeface="+mn-ea"/>
              </a:rPr>
              <a:t>系统界面展示</a:t>
            </a:r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  <a:p>
            <a:pPr algn="dist"/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4344872" y="1099241"/>
            <a:ext cx="4946182" cy="111923"/>
            <a:chOff x="2667" y="3648"/>
            <a:chExt cx="959" cy="49"/>
          </a:xfrm>
          <a:solidFill>
            <a:schemeClr val="bg1"/>
          </a:solidFill>
        </p:grpSpPr>
        <p:sp>
          <p:nvSpPr>
            <p:cNvPr id="116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7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8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9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0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1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2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3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4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5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6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7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8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9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0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1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2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3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4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5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6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7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8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9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0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1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2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3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4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5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6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7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8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9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0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1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2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3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4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5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6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7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8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9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0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1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2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3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4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5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6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7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2" name="椭圆 31"/>
          <p:cNvSpPr/>
          <p:nvPr/>
        </p:nvSpPr>
        <p:spPr>
          <a:xfrm>
            <a:off x="878840" y="1781810"/>
            <a:ext cx="9948545" cy="416750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noFill/>
          <a:ln w="25400" cap="rnd">
            <a:solidFill>
              <a:schemeClr val="bg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43330" y="2341880"/>
            <a:ext cx="22688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600" b="0" dirty="0">
                <a:solidFill>
                  <a:schemeClr val="bg1"/>
                </a:solidFill>
                <a:latin typeface="+mn-lt"/>
                <a:ea typeface="+mn-ea"/>
              </a:rPr>
              <a:t>主</a:t>
            </a:r>
            <a:r>
              <a:rPr lang="zh-CN" altLang="en-US" sz="1600" b="0" dirty="0">
                <a:solidFill>
                  <a:schemeClr val="bg1"/>
                </a:solidFill>
                <a:latin typeface="+mn-lt"/>
                <a:ea typeface="+mn-ea"/>
              </a:rPr>
              <a:t>界面</a:t>
            </a:r>
            <a:endParaRPr lang="zh-CN" altLang="en-US" sz="1600" b="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pic>
        <p:nvPicPr>
          <p:cNvPr id="7" name="图片 -214748258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8195" y="2679065"/>
            <a:ext cx="6011545" cy="29984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7"/>
          <p:cNvSpPr>
            <a:spLocks noEditPoints="1"/>
          </p:cNvSpPr>
          <p:nvPr/>
        </p:nvSpPr>
        <p:spPr bwMode="auto">
          <a:xfrm>
            <a:off x="2696341" y="427143"/>
            <a:ext cx="617918" cy="714965"/>
          </a:xfrm>
          <a:custGeom>
            <a:avLst/>
            <a:gdLst>
              <a:gd name="T0" fmla="*/ 449 w 478"/>
              <a:gd name="T1" fmla="*/ 426 h 449"/>
              <a:gd name="T2" fmla="*/ 347 w 478"/>
              <a:gd name="T3" fmla="*/ 204 h 449"/>
              <a:gd name="T4" fmla="*/ 283 w 478"/>
              <a:gd name="T5" fmla="*/ 9 h 449"/>
              <a:gd name="T6" fmla="*/ 124 w 478"/>
              <a:gd name="T7" fmla="*/ 16 h 449"/>
              <a:gd name="T8" fmla="*/ 29 w 478"/>
              <a:gd name="T9" fmla="*/ 309 h 449"/>
              <a:gd name="T10" fmla="*/ 97 w 478"/>
              <a:gd name="T11" fmla="*/ 441 h 449"/>
              <a:gd name="T12" fmla="*/ 89 w 478"/>
              <a:gd name="T13" fmla="*/ 264 h 449"/>
              <a:gd name="T14" fmla="*/ 71 w 478"/>
              <a:gd name="T15" fmla="*/ 297 h 449"/>
              <a:gd name="T16" fmla="*/ 345 w 478"/>
              <a:gd name="T17" fmla="*/ 270 h 449"/>
              <a:gd name="T18" fmla="*/ 302 w 478"/>
              <a:gd name="T19" fmla="*/ 305 h 449"/>
              <a:gd name="T20" fmla="*/ 314 w 478"/>
              <a:gd name="T21" fmla="*/ 270 h 449"/>
              <a:gd name="T22" fmla="*/ 154 w 478"/>
              <a:gd name="T23" fmla="*/ 411 h 449"/>
              <a:gd name="T24" fmla="*/ 243 w 478"/>
              <a:gd name="T25" fmla="*/ 302 h 449"/>
              <a:gd name="T26" fmla="*/ 98 w 478"/>
              <a:gd name="T27" fmla="*/ 378 h 449"/>
              <a:gd name="T28" fmla="*/ 197 w 478"/>
              <a:gd name="T29" fmla="*/ 289 h 449"/>
              <a:gd name="T30" fmla="*/ 104 w 478"/>
              <a:gd name="T31" fmla="*/ 401 h 449"/>
              <a:gd name="T32" fmla="*/ 194 w 478"/>
              <a:gd name="T33" fmla="*/ 287 h 449"/>
              <a:gd name="T34" fmla="*/ 140 w 478"/>
              <a:gd name="T35" fmla="*/ 309 h 449"/>
              <a:gd name="T36" fmla="*/ 65 w 478"/>
              <a:gd name="T37" fmla="*/ 349 h 449"/>
              <a:gd name="T38" fmla="*/ 48 w 478"/>
              <a:gd name="T39" fmla="*/ 345 h 449"/>
              <a:gd name="T40" fmla="*/ 20 w 478"/>
              <a:gd name="T41" fmla="*/ 347 h 449"/>
              <a:gd name="T42" fmla="*/ 29 w 478"/>
              <a:gd name="T43" fmla="*/ 352 h 449"/>
              <a:gd name="T44" fmla="*/ 151 w 478"/>
              <a:gd name="T45" fmla="*/ 271 h 449"/>
              <a:gd name="T46" fmla="*/ 56 w 478"/>
              <a:gd name="T47" fmla="*/ 367 h 449"/>
              <a:gd name="T48" fmla="*/ 28 w 478"/>
              <a:gd name="T49" fmla="*/ 416 h 449"/>
              <a:gd name="T50" fmla="*/ 44 w 478"/>
              <a:gd name="T51" fmla="*/ 422 h 449"/>
              <a:gd name="T52" fmla="*/ 189 w 478"/>
              <a:gd name="T53" fmla="*/ 309 h 449"/>
              <a:gd name="T54" fmla="*/ 81 w 478"/>
              <a:gd name="T55" fmla="*/ 426 h 449"/>
              <a:gd name="T56" fmla="*/ 102 w 478"/>
              <a:gd name="T57" fmla="*/ 426 h 449"/>
              <a:gd name="T58" fmla="*/ 266 w 478"/>
              <a:gd name="T59" fmla="*/ 287 h 449"/>
              <a:gd name="T60" fmla="*/ 158 w 478"/>
              <a:gd name="T61" fmla="*/ 379 h 449"/>
              <a:gd name="T62" fmla="*/ 166 w 478"/>
              <a:gd name="T63" fmla="*/ 401 h 449"/>
              <a:gd name="T64" fmla="*/ 256 w 478"/>
              <a:gd name="T65" fmla="*/ 335 h 449"/>
              <a:gd name="T66" fmla="*/ 183 w 478"/>
              <a:gd name="T67" fmla="*/ 420 h 449"/>
              <a:gd name="T68" fmla="*/ 239 w 478"/>
              <a:gd name="T69" fmla="*/ 386 h 449"/>
              <a:gd name="T70" fmla="*/ 339 w 478"/>
              <a:gd name="T71" fmla="*/ 301 h 449"/>
              <a:gd name="T72" fmla="*/ 200 w 478"/>
              <a:gd name="T73" fmla="*/ 428 h 449"/>
              <a:gd name="T74" fmla="*/ 372 w 478"/>
              <a:gd name="T75" fmla="*/ 308 h 449"/>
              <a:gd name="T76" fmla="*/ 344 w 478"/>
              <a:gd name="T77" fmla="*/ 368 h 449"/>
              <a:gd name="T78" fmla="*/ 424 w 478"/>
              <a:gd name="T79" fmla="*/ 301 h 449"/>
              <a:gd name="T80" fmla="*/ 317 w 478"/>
              <a:gd name="T81" fmla="*/ 376 h 449"/>
              <a:gd name="T82" fmla="*/ 411 w 478"/>
              <a:gd name="T83" fmla="*/ 341 h 449"/>
              <a:gd name="T84" fmla="*/ 430 w 478"/>
              <a:gd name="T85" fmla="*/ 349 h 449"/>
              <a:gd name="T86" fmla="*/ 332 w 478"/>
              <a:gd name="T87" fmla="*/ 436 h 449"/>
              <a:gd name="T88" fmla="*/ 453 w 478"/>
              <a:gd name="T89" fmla="*/ 371 h 449"/>
              <a:gd name="T90" fmla="*/ 366 w 478"/>
              <a:gd name="T91" fmla="*/ 434 h 449"/>
              <a:gd name="T92" fmla="*/ 403 w 478"/>
              <a:gd name="T93" fmla="*/ 410 h 449"/>
              <a:gd name="T94" fmla="*/ 430 w 478"/>
              <a:gd name="T95" fmla="*/ 414 h 449"/>
              <a:gd name="T96" fmla="*/ 461 w 478"/>
              <a:gd name="T97" fmla="*/ 387 h 449"/>
              <a:gd name="T98" fmla="*/ 463 w 478"/>
              <a:gd name="T99" fmla="*/ 382 h 449"/>
              <a:gd name="T100" fmla="*/ 420 w 478"/>
              <a:gd name="T101" fmla="*/ 402 h 449"/>
              <a:gd name="T102" fmla="*/ 399 w 478"/>
              <a:gd name="T103" fmla="*/ 398 h 449"/>
              <a:gd name="T104" fmla="*/ 397 w 478"/>
              <a:gd name="T105" fmla="*/ 372 h 449"/>
              <a:gd name="T106" fmla="*/ 430 w 478"/>
              <a:gd name="T107" fmla="*/ 297 h 449"/>
              <a:gd name="T108" fmla="*/ 414 w 478"/>
              <a:gd name="T109" fmla="*/ 306 h 449"/>
              <a:gd name="T110" fmla="*/ 339 w 478"/>
              <a:gd name="T111" fmla="*/ 351 h 449"/>
              <a:gd name="T112" fmla="*/ 276 w 478"/>
              <a:gd name="T113" fmla="*/ 386 h 449"/>
              <a:gd name="T114" fmla="*/ 154 w 478"/>
              <a:gd name="T115" fmla="*/ 154 h 449"/>
              <a:gd name="T116" fmla="*/ 254 w 478"/>
              <a:gd name="T117" fmla="*/ 40 h 449"/>
              <a:gd name="T118" fmla="*/ 366 w 478"/>
              <a:gd name="T119" fmla="*/ 254 h 449"/>
              <a:gd name="T120" fmla="*/ 218 w 478"/>
              <a:gd name="T121" fmla="*/ 287 h 449"/>
              <a:gd name="T122" fmla="*/ 148 w 478"/>
              <a:gd name="T123" fmla="*/ 163 h 449"/>
              <a:gd name="T124" fmla="*/ 50 w 478"/>
              <a:gd name="T125" fmla="*/ 309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78" h="449">
                <a:moveTo>
                  <a:pt x="97" y="441"/>
                </a:moveTo>
                <a:lnTo>
                  <a:pt x="97" y="441"/>
                </a:lnTo>
                <a:lnTo>
                  <a:pt x="127" y="440"/>
                </a:lnTo>
                <a:lnTo>
                  <a:pt x="155" y="438"/>
                </a:lnTo>
                <a:lnTo>
                  <a:pt x="155" y="438"/>
                </a:lnTo>
                <a:lnTo>
                  <a:pt x="179" y="438"/>
                </a:lnTo>
                <a:lnTo>
                  <a:pt x="204" y="438"/>
                </a:lnTo>
                <a:lnTo>
                  <a:pt x="251" y="441"/>
                </a:lnTo>
                <a:lnTo>
                  <a:pt x="251" y="441"/>
                </a:lnTo>
                <a:lnTo>
                  <a:pt x="290" y="445"/>
                </a:lnTo>
                <a:lnTo>
                  <a:pt x="330" y="448"/>
                </a:lnTo>
                <a:lnTo>
                  <a:pt x="351" y="449"/>
                </a:lnTo>
                <a:lnTo>
                  <a:pt x="370" y="448"/>
                </a:lnTo>
                <a:lnTo>
                  <a:pt x="390" y="447"/>
                </a:lnTo>
                <a:lnTo>
                  <a:pt x="409" y="444"/>
                </a:lnTo>
                <a:lnTo>
                  <a:pt x="409" y="444"/>
                </a:lnTo>
                <a:lnTo>
                  <a:pt x="424" y="440"/>
                </a:lnTo>
                <a:lnTo>
                  <a:pt x="437" y="434"/>
                </a:lnTo>
                <a:lnTo>
                  <a:pt x="449" y="426"/>
                </a:lnTo>
                <a:lnTo>
                  <a:pt x="460" y="417"/>
                </a:lnTo>
                <a:lnTo>
                  <a:pt x="468" y="406"/>
                </a:lnTo>
                <a:lnTo>
                  <a:pt x="472" y="401"/>
                </a:lnTo>
                <a:lnTo>
                  <a:pt x="475" y="394"/>
                </a:lnTo>
                <a:lnTo>
                  <a:pt x="476" y="387"/>
                </a:lnTo>
                <a:lnTo>
                  <a:pt x="478" y="380"/>
                </a:lnTo>
                <a:lnTo>
                  <a:pt x="478" y="372"/>
                </a:lnTo>
                <a:lnTo>
                  <a:pt x="478" y="364"/>
                </a:lnTo>
                <a:lnTo>
                  <a:pt x="478" y="364"/>
                </a:lnTo>
                <a:lnTo>
                  <a:pt x="474" y="348"/>
                </a:lnTo>
                <a:lnTo>
                  <a:pt x="467" y="332"/>
                </a:lnTo>
                <a:lnTo>
                  <a:pt x="459" y="317"/>
                </a:lnTo>
                <a:lnTo>
                  <a:pt x="449" y="303"/>
                </a:lnTo>
                <a:lnTo>
                  <a:pt x="438" y="289"/>
                </a:lnTo>
                <a:lnTo>
                  <a:pt x="426" y="276"/>
                </a:lnTo>
                <a:lnTo>
                  <a:pt x="402" y="252"/>
                </a:lnTo>
                <a:lnTo>
                  <a:pt x="402" y="252"/>
                </a:lnTo>
                <a:lnTo>
                  <a:pt x="375" y="228"/>
                </a:lnTo>
                <a:lnTo>
                  <a:pt x="347" y="204"/>
                </a:lnTo>
                <a:lnTo>
                  <a:pt x="320" y="181"/>
                </a:lnTo>
                <a:lnTo>
                  <a:pt x="293" y="155"/>
                </a:lnTo>
                <a:lnTo>
                  <a:pt x="293" y="155"/>
                </a:lnTo>
                <a:lnTo>
                  <a:pt x="279" y="139"/>
                </a:lnTo>
                <a:lnTo>
                  <a:pt x="272" y="131"/>
                </a:lnTo>
                <a:lnTo>
                  <a:pt x="267" y="121"/>
                </a:lnTo>
                <a:lnTo>
                  <a:pt x="263" y="112"/>
                </a:lnTo>
                <a:lnTo>
                  <a:pt x="260" y="102"/>
                </a:lnTo>
                <a:lnTo>
                  <a:pt x="258" y="92"/>
                </a:lnTo>
                <a:lnTo>
                  <a:pt x="256" y="81"/>
                </a:lnTo>
                <a:lnTo>
                  <a:pt x="256" y="81"/>
                </a:lnTo>
                <a:lnTo>
                  <a:pt x="256" y="71"/>
                </a:lnTo>
                <a:lnTo>
                  <a:pt x="259" y="63"/>
                </a:lnTo>
                <a:lnTo>
                  <a:pt x="260" y="54"/>
                </a:lnTo>
                <a:lnTo>
                  <a:pt x="264" y="44"/>
                </a:lnTo>
                <a:lnTo>
                  <a:pt x="272" y="27"/>
                </a:lnTo>
                <a:lnTo>
                  <a:pt x="282" y="11"/>
                </a:lnTo>
                <a:lnTo>
                  <a:pt x="282" y="11"/>
                </a:lnTo>
                <a:lnTo>
                  <a:pt x="283" y="9"/>
                </a:lnTo>
                <a:lnTo>
                  <a:pt x="282" y="6"/>
                </a:lnTo>
                <a:lnTo>
                  <a:pt x="282" y="4"/>
                </a:lnTo>
                <a:lnTo>
                  <a:pt x="279" y="2"/>
                </a:lnTo>
                <a:lnTo>
                  <a:pt x="279" y="2"/>
                </a:lnTo>
                <a:lnTo>
                  <a:pt x="278" y="1"/>
                </a:lnTo>
                <a:lnTo>
                  <a:pt x="274" y="0"/>
                </a:lnTo>
                <a:lnTo>
                  <a:pt x="274" y="0"/>
                </a:lnTo>
                <a:lnTo>
                  <a:pt x="237" y="0"/>
                </a:lnTo>
                <a:lnTo>
                  <a:pt x="201" y="0"/>
                </a:lnTo>
                <a:lnTo>
                  <a:pt x="164" y="1"/>
                </a:lnTo>
                <a:lnTo>
                  <a:pt x="147" y="2"/>
                </a:lnTo>
                <a:lnTo>
                  <a:pt x="129" y="5"/>
                </a:lnTo>
                <a:lnTo>
                  <a:pt x="129" y="5"/>
                </a:lnTo>
                <a:lnTo>
                  <a:pt x="127" y="6"/>
                </a:lnTo>
                <a:lnTo>
                  <a:pt x="125" y="8"/>
                </a:lnTo>
                <a:lnTo>
                  <a:pt x="125" y="11"/>
                </a:lnTo>
                <a:lnTo>
                  <a:pt x="125" y="13"/>
                </a:lnTo>
                <a:lnTo>
                  <a:pt x="125" y="13"/>
                </a:lnTo>
                <a:lnTo>
                  <a:pt x="124" y="16"/>
                </a:lnTo>
                <a:lnTo>
                  <a:pt x="125" y="19"/>
                </a:lnTo>
                <a:lnTo>
                  <a:pt x="125" y="19"/>
                </a:lnTo>
                <a:lnTo>
                  <a:pt x="136" y="38"/>
                </a:lnTo>
                <a:lnTo>
                  <a:pt x="146" y="56"/>
                </a:lnTo>
                <a:lnTo>
                  <a:pt x="151" y="77"/>
                </a:lnTo>
                <a:lnTo>
                  <a:pt x="154" y="87"/>
                </a:lnTo>
                <a:lnTo>
                  <a:pt x="155" y="97"/>
                </a:lnTo>
                <a:lnTo>
                  <a:pt x="155" y="97"/>
                </a:lnTo>
                <a:lnTo>
                  <a:pt x="155" y="110"/>
                </a:lnTo>
                <a:lnTo>
                  <a:pt x="152" y="123"/>
                </a:lnTo>
                <a:lnTo>
                  <a:pt x="150" y="133"/>
                </a:lnTo>
                <a:lnTo>
                  <a:pt x="144" y="144"/>
                </a:lnTo>
                <a:lnTo>
                  <a:pt x="139" y="155"/>
                </a:lnTo>
                <a:lnTo>
                  <a:pt x="132" y="166"/>
                </a:lnTo>
                <a:lnTo>
                  <a:pt x="119" y="186"/>
                </a:lnTo>
                <a:lnTo>
                  <a:pt x="119" y="186"/>
                </a:lnTo>
                <a:lnTo>
                  <a:pt x="73" y="247"/>
                </a:lnTo>
                <a:lnTo>
                  <a:pt x="51" y="278"/>
                </a:lnTo>
                <a:lnTo>
                  <a:pt x="29" y="309"/>
                </a:lnTo>
                <a:lnTo>
                  <a:pt x="29" y="309"/>
                </a:lnTo>
                <a:lnTo>
                  <a:pt x="15" y="332"/>
                </a:lnTo>
                <a:lnTo>
                  <a:pt x="8" y="345"/>
                </a:lnTo>
                <a:lnTo>
                  <a:pt x="4" y="359"/>
                </a:lnTo>
                <a:lnTo>
                  <a:pt x="1" y="372"/>
                </a:lnTo>
                <a:lnTo>
                  <a:pt x="0" y="386"/>
                </a:lnTo>
                <a:lnTo>
                  <a:pt x="1" y="393"/>
                </a:lnTo>
                <a:lnTo>
                  <a:pt x="2" y="398"/>
                </a:lnTo>
                <a:lnTo>
                  <a:pt x="5" y="405"/>
                </a:lnTo>
                <a:lnTo>
                  <a:pt x="8" y="411"/>
                </a:lnTo>
                <a:lnTo>
                  <a:pt x="8" y="411"/>
                </a:lnTo>
                <a:lnTo>
                  <a:pt x="16" y="421"/>
                </a:lnTo>
                <a:lnTo>
                  <a:pt x="25" y="428"/>
                </a:lnTo>
                <a:lnTo>
                  <a:pt x="36" y="433"/>
                </a:lnTo>
                <a:lnTo>
                  <a:pt x="48" y="437"/>
                </a:lnTo>
                <a:lnTo>
                  <a:pt x="60" y="438"/>
                </a:lnTo>
                <a:lnTo>
                  <a:pt x="73" y="440"/>
                </a:lnTo>
                <a:lnTo>
                  <a:pt x="97" y="441"/>
                </a:lnTo>
                <a:lnTo>
                  <a:pt x="97" y="441"/>
                </a:lnTo>
                <a:close/>
                <a:moveTo>
                  <a:pt x="78" y="260"/>
                </a:moveTo>
                <a:lnTo>
                  <a:pt x="78" y="260"/>
                </a:lnTo>
                <a:lnTo>
                  <a:pt x="83" y="256"/>
                </a:lnTo>
                <a:lnTo>
                  <a:pt x="83" y="256"/>
                </a:lnTo>
                <a:lnTo>
                  <a:pt x="105" y="247"/>
                </a:lnTo>
                <a:lnTo>
                  <a:pt x="105" y="247"/>
                </a:lnTo>
                <a:lnTo>
                  <a:pt x="66" y="278"/>
                </a:lnTo>
                <a:lnTo>
                  <a:pt x="66" y="278"/>
                </a:lnTo>
                <a:lnTo>
                  <a:pt x="78" y="260"/>
                </a:lnTo>
                <a:lnTo>
                  <a:pt x="78" y="260"/>
                </a:lnTo>
                <a:close/>
                <a:moveTo>
                  <a:pt x="114" y="243"/>
                </a:moveTo>
                <a:lnTo>
                  <a:pt x="114" y="243"/>
                </a:lnTo>
                <a:lnTo>
                  <a:pt x="121" y="241"/>
                </a:lnTo>
                <a:lnTo>
                  <a:pt x="128" y="240"/>
                </a:lnTo>
                <a:lnTo>
                  <a:pt x="128" y="240"/>
                </a:lnTo>
                <a:lnTo>
                  <a:pt x="119" y="245"/>
                </a:lnTo>
                <a:lnTo>
                  <a:pt x="108" y="251"/>
                </a:lnTo>
                <a:lnTo>
                  <a:pt x="89" y="264"/>
                </a:lnTo>
                <a:lnTo>
                  <a:pt x="89" y="264"/>
                </a:lnTo>
                <a:lnTo>
                  <a:pt x="101" y="254"/>
                </a:lnTo>
                <a:lnTo>
                  <a:pt x="114" y="243"/>
                </a:lnTo>
                <a:lnTo>
                  <a:pt x="114" y="243"/>
                </a:lnTo>
                <a:close/>
                <a:moveTo>
                  <a:pt x="140" y="241"/>
                </a:moveTo>
                <a:lnTo>
                  <a:pt x="140" y="241"/>
                </a:lnTo>
                <a:lnTo>
                  <a:pt x="148" y="243"/>
                </a:lnTo>
                <a:lnTo>
                  <a:pt x="148" y="243"/>
                </a:lnTo>
                <a:lnTo>
                  <a:pt x="136" y="249"/>
                </a:lnTo>
                <a:lnTo>
                  <a:pt x="125" y="258"/>
                </a:lnTo>
                <a:lnTo>
                  <a:pt x="104" y="274"/>
                </a:lnTo>
                <a:lnTo>
                  <a:pt x="104" y="274"/>
                </a:lnTo>
                <a:lnTo>
                  <a:pt x="67" y="303"/>
                </a:lnTo>
                <a:lnTo>
                  <a:pt x="31" y="333"/>
                </a:lnTo>
                <a:lnTo>
                  <a:pt x="31" y="333"/>
                </a:lnTo>
                <a:lnTo>
                  <a:pt x="33" y="330"/>
                </a:lnTo>
                <a:lnTo>
                  <a:pt x="33" y="330"/>
                </a:lnTo>
                <a:lnTo>
                  <a:pt x="42" y="321"/>
                </a:lnTo>
                <a:lnTo>
                  <a:pt x="51" y="312"/>
                </a:lnTo>
                <a:lnTo>
                  <a:pt x="71" y="297"/>
                </a:lnTo>
                <a:lnTo>
                  <a:pt x="71" y="297"/>
                </a:lnTo>
                <a:lnTo>
                  <a:pt x="89" y="285"/>
                </a:lnTo>
                <a:lnTo>
                  <a:pt x="106" y="271"/>
                </a:lnTo>
                <a:lnTo>
                  <a:pt x="124" y="256"/>
                </a:lnTo>
                <a:lnTo>
                  <a:pt x="140" y="241"/>
                </a:lnTo>
                <a:lnTo>
                  <a:pt x="140" y="241"/>
                </a:lnTo>
                <a:close/>
                <a:moveTo>
                  <a:pt x="383" y="259"/>
                </a:moveTo>
                <a:lnTo>
                  <a:pt x="383" y="259"/>
                </a:lnTo>
                <a:lnTo>
                  <a:pt x="340" y="297"/>
                </a:lnTo>
                <a:lnTo>
                  <a:pt x="297" y="336"/>
                </a:lnTo>
                <a:lnTo>
                  <a:pt x="297" y="336"/>
                </a:lnTo>
                <a:lnTo>
                  <a:pt x="249" y="378"/>
                </a:lnTo>
                <a:lnTo>
                  <a:pt x="249" y="378"/>
                </a:lnTo>
                <a:lnTo>
                  <a:pt x="285" y="344"/>
                </a:lnTo>
                <a:lnTo>
                  <a:pt x="285" y="344"/>
                </a:lnTo>
                <a:lnTo>
                  <a:pt x="301" y="326"/>
                </a:lnTo>
                <a:lnTo>
                  <a:pt x="317" y="309"/>
                </a:lnTo>
                <a:lnTo>
                  <a:pt x="332" y="290"/>
                </a:lnTo>
                <a:lnTo>
                  <a:pt x="345" y="270"/>
                </a:lnTo>
                <a:lnTo>
                  <a:pt x="345" y="270"/>
                </a:lnTo>
                <a:lnTo>
                  <a:pt x="349" y="271"/>
                </a:lnTo>
                <a:lnTo>
                  <a:pt x="349" y="271"/>
                </a:lnTo>
                <a:lnTo>
                  <a:pt x="356" y="271"/>
                </a:lnTo>
                <a:lnTo>
                  <a:pt x="363" y="270"/>
                </a:lnTo>
                <a:lnTo>
                  <a:pt x="363" y="270"/>
                </a:lnTo>
                <a:lnTo>
                  <a:pt x="372" y="263"/>
                </a:lnTo>
                <a:lnTo>
                  <a:pt x="378" y="259"/>
                </a:lnTo>
                <a:lnTo>
                  <a:pt x="380" y="259"/>
                </a:lnTo>
                <a:lnTo>
                  <a:pt x="383" y="259"/>
                </a:lnTo>
                <a:lnTo>
                  <a:pt x="383" y="259"/>
                </a:lnTo>
                <a:close/>
                <a:moveTo>
                  <a:pt x="321" y="259"/>
                </a:moveTo>
                <a:lnTo>
                  <a:pt x="321" y="259"/>
                </a:lnTo>
                <a:lnTo>
                  <a:pt x="330" y="263"/>
                </a:lnTo>
                <a:lnTo>
                  <a:pt x="340" y="268"/>
                </a:lnTo>
                <a:lnTo>
                  <a:pt x="340" y="268"/>
                </a:lnTo>
                <a:lnTo>
                  <a:pt x="322" y="287"/>
                </a:lnTo>
                <a:lnTo>
                  <a:pt x="313" y="295"/>
                </a:lnTo>
                <a:lnTo>
                  <a:pt x="302" y="305"/>
                </a:lnTo>
                <a:lnTo>
                  <a:pt x="302" y="305"/>
                </a:lnTo>
                <a:lnTo>
                  <a:pt x="278" y="325"/>
                </a:lnTo>
                <a:lnTo>
                  <a:pt x="255" y="347"/>
                </a:lnTo>
                <a:lnTo>
                  <a:pt x="255" y="347"/>
                </a:lnTo>
                <a:lnTo>
                  <a:pt x="235" y="367"/>
                </a:lnTo>
                <a:lnTo>
                  <a:pt x="213" y="386"/>
                </a:lnTo>
                <a:lnTo>
                  <a:pt x="213" y="386"/>
                </a:lnTo>
                <a:lnTo>
                  <a:pt x="216" y="383"/>
                </a:lnTo>
                <a:lnTo>
                  <a:pt x="216" y="383"/>
                </a:lnTo>
                <a:lnTo>
                  <a:pt x="236" y="362"/>
                </a:lnTo>
                <a:lnTo>
                  <a:pt x="255" y="341"/>
                </a:lnTo>
                <a:lnTo>
                  <a:pt x="255" y="341"/>
                </a:lnTo>
                <a:lnTo>
                  <a:pt x="264" y="330"/>
                </a:lnTo>
                <a:lnTo>
                  <a:pt x="272" y="320"/>
                </a:lnTo>
                <a:lnTo>
                  <a:pt x="281" y="309"/>
                </a:lnTo>
                <a:lnTo>
                  <a:pt x="290" y="298"/>
                </a:lnTo>
                <a:lnTo>
                  <a:pt x="290" y="298"/>
                </a:lnTo>
                <a:lnTo>
                  <a:pt x="306" y="279"/>
                </a:lnTo>
                <a:lnTo>
                  <a:pt x="314" y="270"/>
                </a:lnTo>
                <a:lnTo>
                  <a:pt x="320" y="259"/>
                </a:lnTo>
                <a:lnTo>
                  <a:pt x="320" y="259"/>
                </a:lnTo>
                <a:lnTo>
                  <a:pt x="321" y="259"/>
                </a:lnTo>
                <a:lnTo>
                  <a:pt x="321" y="259"/>
                </a:lnTo>
                <a:close/>
                <a:moveTo>
                  <a:pt x="294" y="259"/>
                </a:moveTo>
                <a:lnTo>
                  <a:pt x="294" y="259"/>
                </a:lnTo>
                <a:lnTo>
                  <a:pt x="302" y="256"/>
                </a:lnTo>
                <a:lnTo>
                  <a:pt x="313" y="258"/>
                </a:lnTo>
                <a:lnTo>
                  <a:pt x="313" y="258"/>
                </a:lnTo>
                <a:lnTo>
                  <a:pt x="317" y="258"/>
                </a:lnTo>
                <a:lnTo>
                  <a:pt x="317" y="258"/>
                </a:lnTo>
                <a:lnTo>
                  <a:pt x="297" y="275"/>
                </a:lnTo>
                <a:lnTo>
                  <a:pt x="276" y="293"/>
                </a:lnTo>
                <a:lnTo>
                  <a:pt x="239" y="332"/>
                </a:lnTo>
                <a:lnTo>
                  <a:pt x="239" y="332"/>
                </a:lnTo>
                <a:lnTo>
                  <a:pt x="217" y="351"/>
                </a:lnTo>
                <a:lnTo>
                  <a:pt x="195" y="371"/>
                </a:lnTo>
                <a:lnTo>
                  <a:pt x="174" y="390"/>
                </a:lnTo>
                <a:lnTo>
                  <a:pt x="154" y="411"/>
                </a:lnTo>
                <a:lnTo>
                  <a:pt x="154" y="411"/>
                </a:lnTo>
                <a:lnTo>
                  <a:pt x="141" y="421"/>
                </a:lnTo>
                <a:lnTo>
                  <a:pt x="141" y="421"/>
                </a:lnTo>
                <a:lnTo>
                  <a:pt x="140" y="422"/>
                </a:lnTo>
                <a:lnTo>
                  <a:pt x="140" y="422"/>
                </a:lnTo>
                <a:lnTo>
                  <a:pt x="164" y="399"/>
                </a:lnTo>
                <a:lnTo>
                  <a:pt x="164" y="399"/>
                </a:lnTo>
                <a:lnTo>
                  <a:pt x="212" y="355"/>
                </a:lnTo>
                <a:lnTo>
                  <a:pt x="212" y="355"/>
                </a:lnTo>
                <a:lnTo>
                  <a:pt x="233" y="332"/>
                </a:lnTo>
                <a:lnTo>
                  <a:pt x="254" y="308"/>
                </a:lnTo>
                <a:lnTo>
                  <a:pt x="294" y="259"/>
                </a:lnTo>
                <a:lnTo>
                  <a:pt x="294" y="259"/>
                </a:lnTo>
                <a:close/>
                <a:moveTo>
                  <a:pt x="283" y="264"/>
                </a:moveTo>
                <a:lnTo>
                  <a:pt x="283" y="264"/>
                </a:lnTo>
                <a:lnTo>
                  <a:pt x="272" y="275"/>
                </a:lnTo>
                <a:lnTo>
                  <a:pt x="263" y="285"/>
                </a:lnTo>
                <a:lnTo>
                  <a:pt x="263" y="285"/>
                </a:lnTo>
                <a:lnTo>
                  <a:pt x="243" y="302"/>
                </a:lnTo>
                <a:lnTo>
                  <a:pt x="222" y="318"/>
                </a:lnTo>
                <a:lnTo>
                  <a:pt x="222" y="318"/>
                </a:lnTo>
                <a:lnTo>
                  <a:pt x="216" y="325"/>
                </a:lnTo>
                <a:lnTo>
                  <a:pt x="216" y="325"/>
                </a:lnTo>
                <a:lnTo>
                  <a:pt x="245" y="294"/>
                </a:lnTo>
                <a:lnTo>
                  <a:pt x="245" y="294"/>
                </a:lnTo>
                <a:lnTo>
                  <a:pt x="255" y="287"/>
                </a:lnTo>
                <a:lnTo>
                  <a:pt x="264" y="281"/>
                </a:lnTo>
                <a:lnTo>
                  <a:pt x="274" y="272"/>
                </a:lnTo>
                <a:lnTo>
                  <a:pt x="283" y="264"/>
                </a:lnTo>
                <a:lnTo>
                  <a:pt x="283" y="264"/>
                </a:lnTo>
                <a:close/>
                <a:moveTo>
                  <a:pt x="205" y="295"/>
                </a:moveTo>
                <a:lnTo>
                  <a:pt x="205" y="295"/>
                </a:lnTo>
                <a:lnTo>
                  <a:pt x="186" y="308"/>
                </a:lnTo>
                <a:lnTo>
                  <a:pt x="168" y="321"/>
                </a:lnTo>
                <a:lnTo>
                  <a:pt x="135" y="351"/>
                </a:lnTo>
                <a:lnTo>
                  <a:pt x="135" y="351"/>
                </a:lnTo>
                <a:lnTo>
                  <a:pt x="117" y="364"/>
                </a:lnTo>
                <a:lnTo>
                  <a:pt x="98" y="378"/>
                </a:lnTo>
                <a:lnTo>
                  <a:pt x="98" y="378"/>
                </a:lnTo>
                <a:lnTo>
                  <a:pt x="87" y="387"/>
                </a:lnTo>
                <a:lnTo>
                  <a:pt x="77" y="398"/>
                </a:lnTo>
                <a:lnTo>
                  <a:pt x="66" y="407"/>
                </a:lnTo>
                <a:lnTo>
                  <a:pt x="55" y="417"/>
                </a:lnTo>
                <a:lnTo>
                  <a:pt x="55" y="417"/>
                </a:lnTo>
                <a:lnTo>
                  <a:pt x="50" y="420"/>
                </a:lnTo>
                <a:lnTo>
                  <a:pt x="50" y="420"/>
                </a:lnTo>
                <a:lnTo>
                  <a:pt x="50" y="420"/>
                </a:lnTo>
                <a:lnTo>
                  <a:pt x="55" y="414"/>
                </a:lnTo>
                <a:lnTo>
                  <a:pt x="55" y="414"/>
                </a:lnTo>
                <a:lnTo>
                  <a:pt x="75" y="395"/>
                </a:lnTo>
                <a:lnTo>
                  <a:pt x="75" y="395"/>
                </a:lnTo>
                <a:lnTo>
                  <a:pt x="97" y="376"/>
                </a:lnTo>
                <a:lnTo>
                  <a:pt x="120" y="360"/>
                </a:lnTo>
                <a:lnTo>
                  <a:pt x="120" y="360"/>
                </a:lnTo>
                <a:lnTo>
                  <a:pt x="140" y="343"/>
                </a:lnTo>
                <a:lnTo>
                  <a:pt x="159" y="325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205" y="293"/>
                </a:lnTo>
                <a:lnTo>
                  <a:pt x="213" y="297"/>
                </a:lnTo>
                <a:lnTo>
                  <a:pt x="221" y="298"/>
                </a:lnTo>
                <a:lnTo>
                  <a:pt x="232" y="298"/>
                </a:lnTo>
                <a:lnTo>
                  <a:pt x="232" y="298"/>
                </a:lnTo>
                <a:lnTo>
                  <a:pt x="204" y="318"/>
                </a:lnTo>
                <a:lnTo>
                  <a:pt x="177" y="341"/>
                </a:lnTo>
                <a:lnTo>
                  <a:pt x="177" y="341"/>
                </a:lnTo>
                <a:lnTo>
                  <a:pt x="137" y="375"/>
                </a:lnTo>
                <a:lnTo>
                  <a:pt x="98" y="410"/>
                </a:lnTo>
                <a:lnTo>
                  <a:pt x="98" y="410"/>
                </a:lnTo>
                <a:lnTo>
                  <a:pt x="90" y="417"/>
                </a:lnTo>
                <a:lnTo>
                  <a:pt x="85" y="421"/>
                </a:lnTo>
                <a:lnTo>
                  <a:pt x="85" y="421"/>
                </a:lnTo>
                <a:lnTo>
                  <a:pt x="94" y="410"/>
                </a:lnTo>
                <a:lnTo>
                  <a:pt x="104" y="401"/>
                </a:lnTo>
                <a:lnTo>
                  <a:pt x="104" y="401"/>
                </a:lnTo>
                <a:lnTo>
                  <a:pt x="124" y="382"/>
                </a:lnTo>
                <a:lnTo>
                  <a:pt x="144" y="364"/>
                </a:lnTo>
                <a:lnTo>
                  <a:pt x="144" y="364"/>
                </a:lnTo>
                <a:lnTo>
                  <a:pt x="160" y="347"/>
                </a:lnTo>
                <a:lnTo>
                  <a:pt x="178" y="330"/>
                </a:lnTo>
                <a:lnTo>
                  <a:pt x="178" y="330"/>
                </a:lnTo>
                <a:lnTo>
                  <a:pt x="194" y="314"/>
                </a:lnTo>
                <a:lnTo>
                  <a:pt x="201" y="306"/>
                </a:lnTo>
                <a:lnTo>
                  <a:pt x="206" y="297"/>
                </a:lnTo>
                <a:lnTo>
                  <a:pt x="206" y="297"/>
                </a:lnTo>
                <a:lnTo>
                  <a:pt x="206" y="295"/>
                </a:lnTo>
                <a:lnTo>
                  <a:pt x="205" y="295"/>
                </a:lnTo>
                <a:lnTo>
                  <a:pt x="205" y="295"/>
                </a:lnTo>
                <a:close/>
                <a:moveTo>
                  <a:pt x="178" y="271"/>
                </a:moveTo>
                <a:lnTo>
                  <a:pt x="178" y="271"/>
                </a:lnTo>
                <a:lnTo>
                  <a:pt x="186" y="279"/>
                </a:lnTo>
                <a:lnTo>
                  <a:pt x="194" y="287"/>
                </a:lnTo>
                <a:lnTo>
                  <a:pt x="194" y="287"/>
                </a:lnTo>
                <a:lnTo>
                  <a:pt x="173" y="299"/>
                </a:lnTo>
                <a:lnTo>
                  <a:pt x="152" y="313"/>
                </a:lnTo>
                <a:lnTo>
                  <a:pt x="132" y="328"/>
                </a:lnTo>
                <a:lnTo>
                  <a:pt x="113" y="344"/>
                </a:lnTo>
                <a:lnTo>
                  <a:pt x="74" y="376"/>
                </a:lnTo>
                <a:lnTo>
                  <a:pt x="55" y="393"/>
                </a:lnTo>
                <a:lnTo>
                  <a:pt x="35" y="407"/>
                </a:lnTo>
                <a:lnTo>
                  <a:pt x="35" y="407"/>
                </a:lnTo>
                <a:lnTo>
                  <a:pt x="29" y="410"/>
                </a:lnTo>
                <a:lnTo>
                  <a:pt x="33" y="406"/>
                </a:lnTo>
                <a:lnTo>
                  <a:pt x="43" y="397"/>
                </a:lnTo>
                <a:lnTo>
                  <a:pt x="43" y="397"/>
                </a:lnTo>
                <a:lnTo>
                  <a:pt x="52" y="389"/>
                </a:lnTo>
                <a:lnTo>
                  <a:pt x="62" y="380"/>
                </a:lnTo>
                <a:lnTo>
                  <a:pt x="62" y="380"/>
                </a:lnTo>
                <a:lnTo>
                  <a:pt x="101" y="347"/>
                </a:lnTo>
                <a:lnTo>
                  <a:pt x="101" y="347"/>
                </a:lnTo>
                <a:lnTo>
                  <a:pt x="120" y="328"/>
                </a:lnTo>
                <a:lnTo>
                  <a:pt x="140" y="309"/>
                </a:lnTo>
                <a:lnTo>
                  <a:pt x="178" y="271"/>
                </a:lnTo>
                <a:lnTo>
                  <a:pt x="178" y="271"/>
                </a:lnTo>
                <a:close/>
                <a:moveTo>
                  <a:pt x="171" y="272"/>
                </a:moveTo>
                <a:lnTo>
                  <a:pt x="171" y="272"/>
                </a:lnTo>
                <a:lnTo>
                  <a:pt x="170" y="272"/>
                </a:lnTo>
                <a:lnTo>
                  <a:pt x="168" y="275"/>
                </a:lnTo>
                <a:lnTo>
                  <a:pt x="168" y="275"/>
                </a:lnTo>
                <a:lnTo>
                  <a:pt x="124" y="312"/>
                </a:lnTo>
                <a:lnTo>
                  <a:pt x="81" y="345"/>
                </a:lnTo>
                <a:lnTo>
                  <a:pt x="81" y="345"/>
                </a:lnTo>
                <a:lnTo>
                  <a:pt x="39" y="378"/>
                </a:lnTo>
                <a:lnTo>
                  <a:pt x="39" y="378"/>
                </a:lnTo>
                <a:lnTo>
                  <a:pt x="16" y="397"/>
                </a:lnTo>
                <a:lnTo>
                  <a:pt x="16" y="397"/>
                </a:lnTo>
                <a:lnTo>
                  <a:pt x="24" y="389"/>
                </a:lnTo>
                <a:lnTo>
                  <a:pt x="31" y="380"/>
                </a:lnTo>
                <a:lnTo>
                  <a:pt x="31" y="380"/>
                </a:lnTo>
                <a:lnTo>
                  <a:pt x="47" y="364"/>
                </a:lnTo>
                <a:lnTo>
                  <a:pt x="65" y="349"/>
                </a:lnTo>
                <a:lnTo>
                  <a:pt x="101" y="321"/>
                </a:lnTo>
                <a:lnTo>
                  <a:pt x="119" y="306"/>
                </a:lnTo>
                <a:lnTo>
                  <a:pt x="135" y="291"/>
                </a:lnTo>
                <a:lnTo>
                  <a:pt x="151" y="275"/>
                </a:lnTo>
                <a:lnTo>
                  <a:pt x="166" y="256"/>
                </a:lnTo>
                <a:lnTo>
                  <a:pt x="166" y="256"/>
                </a:lnTo>
                <a:lnTo>
                  <a:pt x="175" y="267"/>
                </a:lnTo>
                <a:lnTo>
                  <a:pt x="175" y="267"/>
                </a:lnTo>
                <a:lnTo>
                  <a:pt x="177" y="268"/>
                </a:lnTo>
                <a:lnTo>
                  <a:pt x="177" y="268"/>
                </a:lnTo>
                <a:lnTo>
                  <a:pt x="171" y="272"/>
                </a:lnTo>
                <a:lnTo>
                  <a:pt x="171" y="272"/>
                </a:lnTo>
                <a:close/>
                <a:moveTo>
                  <a:pt x="163" y="254"/>
                </a:moveTo>
                <a:lnTo>
                  <a:pt x="163" y="254"/>
                </a:lnTo>
                <a:lnTo>
                  <a:pt x="124" y="282"/>
                </a:lnTo>
                <a:lnTo>
                  <a:pt x="85" y="312"/>
                </a:lnTo>
                <a:lnTo>
                  <a:pt x="85" y="312"/>
                </a:lnTo>
                <a:lnTo>
                  <a:pt x="66" y="328"/>
                </a:lnTo>
                <a:lnTo>
                  <a:pt x="48" y="345"/>
                </a:lnTo>
                <a:lnTo>
                  <a:pt x="48" y="345"/>
                </a:lnTo>
                <a:lnTo>
                  <a:pt x="39" y="352"/>
                </a:lnTo>
                <a:lnTo>
                  <a:pt x="29" y="359"/>
                </a:lnTo>
                <a:lnTo>
                  <a:pt x="19" y="366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29" y="356"/>
                </a:lnTo>
                <a:lnTo>
                  <a:pt x="47" y="340"/>
                </a:lnTo>
                <a:lnTo>
                  <a:pt x="83" y="310"/>
                </a:lnTo>
                <a:lnTo>
                  <a:pt x="121" y="281"/>
                </a:lnTo>
                <a:lnTo>
                  <a:pt x="139" y="264"/>
                </a:lnTo>
                <a:lnTo>
                  <a:pt x="155" y="247"/>
                </a:lnTo>
                <a:lnTo>
                  <a:pt x="155" y="247"/>
                </a:lnTo>
                <a:lnTo>
                  <a:pt x="163" y="254"/>
                </a:lnTo>
                <a:lnTo>
                  <a:pt x="163" y="254"/>
                </a:lnTo>
                <a:close/>
                <a:moveTo>
                  <a:pt x="20" y="347"/>
                </a:moveTo>
                <a:lnTo>
                  <a:pt x="20" y="347"/>
                </a:lnTo>
                <a:lnTo>
                  <a:pt x="55" y="317"/>
                </a:lnTo>
                <a:lnTo>
                  <a:pt x="92" y="289"/>
                </a:lnTo>
                <a:lnTo>
                  <a:pt x="92" y="289"/>
                </a:lnTo>
                <a:lnTo>
                  <a:pt x="110" y="272"/>
                </a:lnTo>
                <a:lnTo>
                  <a:pt x="129" y="258"/>
                </a:lnTo>
                <a:lnTo>
                  <a:pt x="129" y="258"/>
                </a:lnTo>
                <a:lnTo>
                  <a:pt x="146" y="248"/>
                </a:lnTo>
                <a:lnTo>
                  <a:pt x="146" y="248"/>
                </a:lnTo>
                <a:lnTo>
                  <a:pt x="151" y="245"/>
                </a:lnTo>
                <a:lnTo>
                  <a:pt x="151" y="245"/>
                </a:lnTo>
                <a:lnTo>
                  <a:pt x="152" y="245"/>
                </a:lnTo>
                <a:lnTo>
                  <a:pt x="152" y="245"/>
                </a:lnTo>
                <a:lnTo>
                  <a:pt x="147" y="252"/>
                </a:lnTo>
                <a:lnTo>
                  <a:pt x="147" y="252"/>
                </a:lnTo>
                <a:lnTo>
                  <a:pt x="131" y="268"/>
                </a:lnTo>
                <a:lnTo>
                  <a:pt x="114" y="283"/>
                </a:lnTo>
                <a:lnTo>
                  <a:pt x="81" y="310"/>
                </a:lnTo>
                <a:lnTo>
                  <a:pt x="46" y="339"/>
                </a:lnTo>
                <a:lnTo>
                  <a:pt x="29" y="352"/>
                </a:lnTo>
                <a:lnTo>
                  <a:pt x="13" y="367"/>
                </a:lnTo>
                <a:lnTo>
                  <a:pt x="13" y="367"/>
                </a:lnTo>
                <a:lnTo>
                  <a:pt x="16" y="357"/>
                </a:lnTo>
                <a:lnTo>
                  <a:pt x="20" y="347"/>
                </a:lnTo>
                <a:lnTo>
                  <a:pt x="20" y="347"/>
                </a:lnTo>
                <a:close/>
                <a:moveTo>
                  <a:pt x="78" y="322"/>
                </a:moveTo>
                <a:lnTo>
                  <a:pt x="78" y="322"/>
                </a:lnTo>
                <a:lnTo>
                  <a:pt x="101" y="303"/>
                </a:lnTo>
                <a:lnTo>
                  <a:pt x="125" y="285"/>
                </a:lnTo>
                <a:lnTo>
                  <a:pt x="125" y="285"/>
                </a:lnTo>
                <a:lnTo>
                  <a:pt x="150" y="267"/>
                </a:lnTo>
                <a:lnTo>
                  <a:pt x="150" y="267"/>
                </a:lnTo>
                <a:lnTo>
                  <a:pt x="162" y="259"/>
                </a:lnTo>
                <a:lnTo>
                  <a:pt x="162" y="259"/>
                </a:lnTo>
                <a:lnTo>
                  <a:pt x="162" y="258"/>
                </a:lnTo>
                <a:lnTo>
                  <a:pt x="162" y="259"/>
                </a:lnTo>
                <a:lnTo>
                  <a:pt x="156" y="264"/>
                </a:lnTo>
                <a:lnTo>
                  <a:pt x="151" y="271"/>
                </a:lnTo>
                <a:lnTo>
                  <a:pt x="151" y="271"/>
                </a:lnTo>
                <a:lnTo>
                  <a:pt x="136" y="287"/>
                </a:lnTo>
                <a:lnTo>
                  <a:pt x="119" y="303"/>
                </a:lnTo>
                <a:lnTo>
                  <a:pt x="100" y="318"/>
                </a:lnTo>
                <a:lnTo>
                  <a:pt x="82" y="333"/>
                </a:lnTo>
                <a:lnTo>
                  <a:pt x="63" y="348"/>
                </a:lnTo>
                <a:lnTo>
                  <a:pt x="46" y="363"/>
                </a:lnTo>
                <a:lnTo>
                  <a:pt x="28" y="379"/>
                </a:lnTo>
                <a:lnTo>
                  <a:pt x="13" y="397"/>
                </a:lnTo>
                <a:lnTo>
                  <a:pt x="13" y="397"/>
                </a:lnTo>
                <a:lnTo>
                  <a:pt x="11" y="386"/>
                </a:lnTo>
                <a:lnTo>
                  <a:pt x="12" y="375"/>
                </a:lnTo>
                <a:lnTo>
                  <a:pt x="12" y="375"/>
                </a:lnTo>
                <a:lnTo>
                  <a:pt x="29" y="364"/>
                </a:lnTo>
                <a:lnTo>
                  <a:pt x="46" y="351"/>
                </a:lnTo>
                <a:lnTo>
                  <a:pt x="78" y="322"/>
                </a:lnTo>
                <a:lnTo>
                  <a:pt x="78" y="322"/>
                </a:lnTo>
                <a:close/>
                <a:moveTo>
                  <a:pt x="15" y="401"/>
                </a:moveTo>
                <a:lnTo>
                  <a:pt x="15" y="401"/>
                </a:lnTo>
                <a:lnTo>
                  <a:pt x="56" y="367"/>
                </a:lnTo>
                <a:lnTo>
                  <a:pt x="100" y="335"/>
                </a:lnTo>
                <a:lnTo>
                  <a:pt x="100" y="335"/>
                </a:lnTo>
                <a:lnTo>
                  <a:pt x="140" y="302"/>
                </a:lnTo>
                <a:lnTo>
                  <a:pt x="140" y="302"/>
                </a:lnTo>
                <a:lnTo>
                  <a:pt x="147" y="297"/>
                </a:lnTo>
                <a:lnTo>
                  <a:pt x="147" y="297"/>
                </a:lnTo>
                <a:lnTo>
                  <a:pt x="120" y="324"/>
                </a:lnTo>
                <a:lnTo>
                  <a:pt x="93" y="349"/>
                </a:lnTo>
                <a:lnTo>
                  <a:pt x="93" y="349"/>
                </a:lnTo>
                <a:lnTo>
                  <a:pt x="58" y="379"/>
                </a:lnTo>
                <a:lnTo>
                  <a:pt x="40" y="395"/>
                </a:lnTo>
                <a:lnTo>
                  <a:pt x="32" y="403"/>
                </a:lnTo>
                <a:lnTo>
                  <a:pt x="25" y="413"/>
                </a:lnTo>
                <a:lnTo>
                  <a:pt x="25" y="413"/>
                </a:lnTo>
                <a:lnTo>
                  <a:pt x="20" y="407"/>
                </a:lnTo>
                <a:lnTo>
                  <a:pt x="15" y="401"/>
                </a:lnTo>
                <a:lnTo>
                  <a:pt x="15" y="401"/>
                </a:lnTo>
                <a:close/>
                <a:moveTo>
                  <a:pt x="28" y="416"/>
                </a:moveTo>
                <a:lnTo>
                  <a:pt x="28" y="416"/>
                </a:lnTo>
                <a:lnTo>
                  <a:pt x="48" y="401"/>
                </a:lnTo>
                <a:lnTo>
                  <a:pt x="67" y="387"/>
                </a:lnTo>
                <a:lnTo>
                  <a:pt x="104" y="356"/>
                </a:lnTo>
                <a:lnTo>
                  <a:pt x="140" y="325"/>
                </a:lnTo>
                <a:lnTo>
                  <a:pt x="159" y="312"/>
                </a:lnTo>
                <a:lnTo>
                  <a:pt x="179" y="298"/>
                </a:lnTo>
                <a:lnTo>
                  <a:pt x="179" y="298"/>
                </a:lnTo>
                <a:lnTo>
                  <a:pt x="186" y="294"/>
                </a:lnTo>
                <a:lnTo>
                  <a:pt x="190" y="291"/>
                </a:lnTo>
                <a:lnTo>
                  <a:pt x="190" y="291"/>
                </a:lnTo>
                <a:lnTo>
                  <a:pt x="170" y="312"/>
                </a:lnTo>
                <a:lnTo>
                  <a:pt x="170" y="312"/>
                </a:lnTo>
                <a:lnTo>
                  <a:pt x="150" y="330"/>
                </a:lnTo>
                <a:lnTo>
                  <a:pt x="128" y="349"/>
                </a:lnTo>
                <a:lnTo>
                  <a:pt x="128" y="349"/>
                </a:lnTo>
                <a:lnTo>
                  <a:pt x="85" y="384"/>
                </a:lnTo>
                <a:lnTo>
                  <a:pt x="63" y="40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31" y="417"/>
                </a:lnTo>
                <a:lnTo>
                  <a:pt x="31" y="417"/>
                </a:lnTo>
                <a:lnTo>
                  <a:pt x="28" y="416"/>
                </a:lnTo>
                <a:lnTo>
                  <a:pt x="28" y="416"/>
                </a:lnTo>
                <a:close/>
                <a:moveTo>
                  <a:pt x="47" y="424"/>
                </a:moveTo>
                <a:lnTo>
                  <a:pt x="47" y="424"/>
                </a:lnTo>
                <a:lnTo>
                  <a:pt x="56" y="418"/>
                </a:lnTo>
                <a:lnTo>
                  <a:pt x="66" y="411"/>
                </a:lnTo>
                <a:lnTo>
                  <a:pt x="82" y="398"/>
                </a:lnTo>
                <a:lnTo>
                  <a:pt x="98" y="382"/>
                </a:lnTo>
                <a:lnTo>
                  <a:pt x="116" y="368"/>
                </a:lnTo>
                <a:lnTo>
                  <a:pt x="116" y="368"/>
                </a:lnTo>
                <a:lnTo>
                  <a:pt x="135" y="353"/>
                </a:lnTo>
                <a:lnTo>
                  <a:pt x="152" y="339"/>
                </a:lnTo>
                <a:lnTo>
                  <a:pt x="171" y="324"/>
                </a:lnTo>
                <a:lnTo>
                  <a:pt x="189" y="309"/>
                </a:lnTo>
                <a:lnTo>
                  <a:pt x="189" y="309"/>
                </a:lnTo>
                <a:lnTo>
                  <a:pt x="195" y="305"/>
                </a:lnTo>
                <a:lnTo>
                  <a:pt x="201" y="301"/>
                </a:lnTo>
                <a:lnTo>
                  <a:pt x="201" y="301"/>
                </a:lnTo>
                <a:lnTo>
                  <a:pt x="197" y="306"/>
                </a:lnTo>
                <a:lnTo>
                  <a:pt x="191" y="313"/>
                </a:lnTo>
                <a:lnTo>
                  <a:pt x="181" y="324"/>
                </a:lnTo>
                <a:lnTo>
                  <a:pt x="181" y="324"/>
                </a:lnTo>
                <a:lnTo>
                  <a:pt x="163" y="340"/>
                </a:lnTo>
                <a:lnTo>
                  <a:pt x="147" y="357"/>
                </a:lnTo>
                <a:lnTo>
                  <a:pt x="147" y="357"/>
                </a:lnTo>
                <a:lnTo>
                  <a:pt x="129" y="374"/>
                </a:lnTo>
                <a:lnTo>
                  <a:pt x="112" y="390"/>
                </a:lnTo>
                <a:lnTo>
                  <a:pt x="96" y="406"/>
                </a:lnTo>
                <a:lnTo>
                  <a:pt x="79" y="424"/>
                </a:lnTo>
                <a:lnTo>
                  <a:pt x="79" y="424"/>
                </a:lnTo>
                <a:lnTo>
                  <a:pt x="79" y="426"/>
                </a:lnTo>
                <a:lnTo>
                  <a:pt x="79" y="426"/>
                </a:lnTo>
                <a:lnTo>
                  <a:pt x="81" y="426"/>
                </a:lnTo>
                <a:lnTo>
                  <a:pt x="81" y="426"/>
                </a:lnTo>
                <a:lnTo>
                  <a:pt x="100" y="414"/>
                </a:lnTo>
                <a:lnTo>
                  <a:pt x="117" y="398"/>
                </a:lnTo>
                <a:lnTo>
                  <a:pt x="150" y="367"/>
                </a:lnTo>
                <a:lnTo>
                  <a:pt x="150" y="367"/>
                </a:lnTo>
                <a:lnTo>
                  <a:pt x="194" y="332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25" y="310"/>
                </a:lnTo>
                <a:lnTo>
                  <a:pt x="225" y="310"/>
                </a:lnTo>
                <a:lnTo>
                  <a:pt x="183" y="351"/>
                </a:lnTo>
                <a:lnTo>
                  <a:pt x="183" y="351"/>
                </a:lnTo>
                <a:lnTo>
                  <a:pt x="143" y="387"/>
                </a:lnTo>
                <a:lnTo>
                  <a:pt x="123" y="406"/>
                </a:lnTo>
                <a:lnTo>
                  <a:pt x="102" y="424"/>
                </a:lnTo>
                <a:lnTo>
                  <a:pt x="102" y="424"/>
                </a:lnTo>
                <a:lnTo>
                  <a:pt x="102" y="425"/>
                </a:lnTo>
                <a:lnTo>
                  <a:pt x="102" y="426"/>
                </a:lnTo>
                <a:lnTo>
                  <a:pt x="104" y="426"/>
                </a:lnTo>
                <a:lnTo>
                  <a:pt x="104" y="426"/>
                </a:lnTo>
                <a:lnTo>
                  <a:pt x="104" y="426"/>
                </a:lnTo>
                <a:lnTo>
                  <a:pt x="110" y="422"/>
                </a:lnTo>
                <a:lnTo>
                  <a:pt x="110" y="422"/>
                </a:lnTo>
                <a:lnTo>
                  <a:pt x="112" y="421"/>
                </a:lnTo>
                <a:lnTo>
                  <a:pt x="112" y="421"/>
                </a:lnTo>
                <a:lnTo>
                  <a:pt x="132" y="406"/>
                </a:lnTo>
                <a:lnTo>
                  <a:pt x="152" y="389"/>
                </a:lnTo>
                <a:lnTo>
                  <a:pt x="190" y="355"/>
                </a:lnTo>
                <a:lnTo>
                  <a:pt x="190" y="355"/>
                </a:lnTo>
                <a:lnTo>
                  <a:pt x="214" y="330"/>
                </a:lnTo>
                <a:lnTo>
                  <a:pt x="227" y="318"/>
                </a:lnTo>
                <a:lnTo>
                  <a:pt x="240" y="308"/>
                </a:lnTo>
                <a:lnTo>
                  <a:pt x="240" y="308"/>
                </a:lnTo>
                <a:lnTo>
                  <a:pt x="256" y="295"/>
                </a:lnTo>
                <a:lnTo>
                  <a:pt x="271" y="282"/>
                </a:lnTo>
                <a:lnTo>
                  <a:pt x="271" y="282"/>
                </a:lnTo>
                <a:lnTo>
                  <a:pt x="266" y="287"/>
                </a:lnTo>
                <a:lnTo>
                  <a:pt x="266" y="287"/>
                </a:lnTo>
                <a:lnTo>
                  <a:pt x="224" y="337"/>
                </a:lnTo>
                <a:lnTo>
                  <a:pt x="224" y="337"/>
                </a:lnTo>
                <a:lnTo>
                  <a:pt x="202" y="360"/>
                </a:lnTo>
                <a:lnTo>
                  <a:pt x="178" y="382"/>
                </a:lnTo>
                <a:lnTo>
                  <a:pt x="155" y="403"/>
                </a:lnTo>
                <a:lnTo>
                  <a:pt x="132" y="426"/>
                </a:lnTo>
                <a:lnTo>
                  <a:pt x="132" y="426"/>
                </a:lnTo>
                <a:lnTo>
                  <a:pt x="132" y="428"/>
                </a:lnTo>
                <a:lnTo>
                  <a:pt x="132" y="428"/>
                </a:lnTo>
                <a:lnTo>
                  <a:pt x="110" y="429"/>
                </a:lnTo>
                <a:lnTo>
                  <a:pt x="89" y="430"/>
                </a:lnTo>
                <a:lnTo>
                  <a:pt x="67" y="428"/>
                </a:lnTo>
                <a:lnTo>
                  <a:pt x="58" y="426"/>
                </a:lnTo>
                <a:lnTo>
                  <a:pt x="47" y="424"/>
                </a:lnTo>
                <a:lnTo>
                  <a:pt x="47" y="424"/>
                </a:lnTo>
                <a:close/>
                <a:moveTo>
                  <a:pt x="179" y="359"/>
                </a:moveTo>
                <a:lnTo>
                  <a:pt x="179" y="359"/>
                </a:lnTo>
                <a:lnTo>
                  <a:pt x="158" y="379"/>
                </a:lnTo>
                <a:lnTo>
                  <a:pt x="136" y="399"/>
                </a:lnTo>
                <a:lnTo>
                  <a:pt x="136" y="399"/>
                </a:lnTo>
                <a:lnTo>
                  <a:pt x="120" y="411"/>
                </a:lnTo>
                <a:lnTo>
                  <a:pt x="120" y="411"/>
                </a:lnTo>
                <a:lnTo>
                  <a:pt x="124" y="407"/>
                </a:lnTo>
                <a:lnTo>
                  <a:pt x="124" y="407"/>
                </a:lnTo>
                <a:lnTo>
                  <a:pt x="146" y="387"/>
                </a:lnTo>
                <a:lnTo>
                  <a:pt x="170" y="367"/>
                </a:lnTo>
                <a:lnTo>
                  <a:pt x="170" y="367"/>
                </a:lnTo>
                <a:lnTo>
                  <a:pt x="179" y="359"/>
                </a:lnTo>
                <a:lnTo>
                  <a:pt x="179" y="359"/>
                </a:lnTo>
                <a:close/>
                <a:moveTo>
                  <a:pt x="148" y="428"/>
                </a:moveTo>
                <a:lnTo>
                  <a:pt x="148" y="428"/>
                </a:lnTo>
                <a:lnTo>
                  <a:pt x="135" y="428"/>
                </a:lnTo>
                <a:lnTo>
                  <a:pt x="135" y="428"/>
                </a:lnTo>
                <a:lnTo>
                  <a:pt x="144" y="422"/>
                </a:lnTo>
                <a:lnTo>
                  <a:pt x="152" y="416"/>
                </a:lnTo>
                <a:lnTo>
                  <a:pt x="166" y="401"/>
                </a:lnTo>
                <a:lnTo>
                  <a:pt x="166" y="401"/>
                </a:lnTo>
                <a:lnTo>
                  <a:pt x="177" y="391"/>
                </a:lnTo>
                <a:lnTo>
                  <a:pt x="187" y="380"/>
                </a:lnTo>
                <a:lnTo>
                  <a:pt x="209" y="362"/>
                </a:lnTo>
                <a:lnTo>
                  <a:pt x="209" y="362"/>
                </a:lnTo>
                <a:lnTo>
                  <a:pt x="232" y="341"/>
                </a:lnTo>
                <a:lnTo>
                  <a:pt x="254" y="321"/>
                </a:lnTo>
                <a:lnTo>
                  <a:pt x="295" y="279"/>
                </a:lnTo>
                <a:lnTo>
                  <a:pt x="295" y="279"/>
                </a:lnTo>
                <a:lnTo>
                  <a:pt x="306" y="271"/>
                </a:lnTo>
                <a:lnTo>
                  <a:pt x="312" y="267"/>
                </a:lnTo>
                <a:lnTo>
                  <a:pt x="316" y="263"/>
                </a:lnTo>
                <a:lnTo>
                  <a:pt x="316" y="263"/>
                </a:lnTo>
                <a:lnTo>
                  <a:pt x="310" y="271"/>
                </a:lnTo>
                <a:lnTo>
                  <a:pt x="305" y="278"/>
                </a:lnTo>
                <a:lnTo>
                  <a:pt x="291" y="291"/>
                </a:lnTo>
                <a:lnTo>
                  <a:pt x="291" y="291"/>
                </a:lnTo>
                <a:lnTo>
                  <a:pt x="282" y="302"/>
                </a:lnTo>
                <a:lnTo>
                  <a:pt x="274" y="313"/>
                </a:lnTo>
                <a:lnTo>
                  <a:pt x="256" y="335"/>
                </a:lnTo>
                <a:lnTo>
                  <a:pt x="256" y="335"/>
                </a:lnTo>
                <a:lnTo>
                  <a:pt x="248" y="345"/>
                </a:lnTo>
                <a:lnTo>
                  <a:pt x="237" y="356"/>
                </a:lnTo>
                <a:lnTo>
                  <a:pt x="218" y="376"/>
                </a:lnTo>
                <a:lnTo>
                  <a:pt x="218" y="376"/>
                </a:lnTo>
                <a:lnTo>
                  <a:pt x="195" y="401"/>
                </a:lnTo>
                <a:lnTo>
                  <a:pt x="185" y="413"/>
                </a:lnTo>
                <a:lnTo>
                  <a:pt x="171" y="424"/>
                </a:lnTo>
                <a:lnTo>
                  <a:pt x="171" y="424"/>
                </a:lnTo>
                <a:lnTo>
                  <a:pt x="171" y="425"/>
                </a:lnTo>
                <a:lnTo>
                  <a:pt x="171" y="426"/>
                </a:lnTo>
                <a:lnTo>
                  <a:pt x="171" y="426"/>
                </a:lnTo>
                <a:lnTo>
                  <a:pt x="148" y="428"/>
                </a:lnTo>
                <a:lnTo>
                  <a:pt x="148" y="428"/>
                </a:lnTo>
                <a:close/>
                <a:moveTo>
                  <a:pt x="173" y="426"/>
                </a:moveTo>
                <a:lnTo>
                  <a:pt x="173" y="426"/>
                </a:lnTo>
                <a:lnTo>
                  <a:pt x="173" y="426"/>
                </a:lnTo>
                <a:lnTo>
                  <a:pt x="173" y="426"/>
                </a:lnTo>
                <a:lnTo>
                  <a:pt x="183" y="420"/>
                </a:lnTo>
                <a:lnTo>
                  <a:pt x="191" y="413"/>
                </a:lnTo>
                <a:lnTo>
                  <a:pt x="208" y="395"/>
                </a:lnTo>
                <a:lnTo>
                  <a:pt x="208" y="395"/>
                </a:lnTo>
                <a:lnTo>
                  <a:pt x="229" y="375"/>
                </a:lnTo>
                <a:lnTo>
                  <a:pt x="252" y="353"/>
                </a:lnTo>
                <a:lnTo>
                  <a:pt x="252" y="353"/>
                </a:lnTo>
                <a:lnTo>
                  <a:pt x="298" y="313"/>
                </a:lnTo>
                <a:lnTo>
                  <a:pt x="321" y="291"/>
                </a:lnTo>
                <a:lnTo>
                  <a:pt x="343" y="270"/>
                </a:lnTo>
                <a:lnTo>
                  <a:pt x="343" y="270"/>
                </a:lnTo>
                <a:lnTo>
                  <a:pt x="335" y="279"/>
                </a:lnTo>
                <a:lnTo>
                  <a:pt x="328" y="290"/>
                </a:lnTo>
                <a:lnTo>
                  <a:pt x="320" y="301"/>
                </a:lnTo>
                <a:lnTo>
                  <a:pt x="312" y="312"/>
                </a:lnTo>
                <a:lnTo>
                  <a:pt x="312" y="312"/>
                </a:lnTo>
                <a:lnTo>
                  <a:pt x="293" y="332"/>
                </a:lnTo>
                <a:lnTo>
                  <a:pt x="274" y="351"/>
                </a:lnTo>
                <a:lnTo>
                  <a:pt x="274" y="351"/>
                </a:lnTo>
                <a:lnTo>
                  <a:pt x="239" y="386"/>
                </a:lnTo>
                <a:lnTo>
                  <a:pt x="221" y="405"/>
                </a:lnTo>
                <a:lnTo>
                  <a:pt x="206" y="425"/>
                </a:lnTo>
                <a:lnTo>
                  <a:pt x="206" y="425"/>
                </a:lnTo>
                <a:lnTo>
                  <a:pt x="206" y="425"/>
                </a:lnTo>
                <a:lnTo>
                  <a:pt x="206" y="426"/>
                </a:lnTo>
                <a:lnTo>
                  <a:pt x="208" y="426"/>
                </a:lnTo>
                <a:lnTo>
                  <a:pt x="209" y="426"/>
                </a:lnTo>
                <a:lnTo>
                  <a:pt x="209" y="426"/>
                </a:lnTo>
                <a:lnTo>
                  <a:pt x="213" y="421"/>
                </a:lnTo>
                <a:lnTo>
                  <a:pt x="213" y="421"/>
                </a:lnTo>
                <a:lnTo>
                  <a:pt x="214" y="422"/>
                </a:lnTo>
                <a:lnTo>
                  <a:pt x="216" y="421"/>
                </a:lnTo>
                <a:lnTo>
                  <a:pt x="218" y="416"/>
                </a:lnTo>
                <a:lnTo>
                  <a:pt x="218" y="416"/>
                </a:lnTo>
                <a:lnTo>
                  <a:pt x="236" y="395"/>
                </a:lnTo>
                <a:lnTo>
                  <a:pt x="255" y="378"/>
                </a:lnTo>
                <a:lnTo>
                  <a:pt x="294" y="343"/>
                </a:lnTo>
                <a:lnTo>
                  <a:pt x="294" y="343"/>
                </a:lnTo>
                <a:lnTo>
                  <a:pt x="339" y="301"/>
                </a:lnTo>
                <a:lnTo>
                  <a:pt x="362" y="281"/>
                </a:lnTo>
                <a:lnTo>
                  <a:pt x="386" y="260"/>
                </a:lnTo>
                <a:lnTo>
                  <a:pt x="386" y="260"/>
                </a:lnTo>
                <a:lnTo>
                  <a:pt x="376" y="268"/>
                </a:lnTo>
                <a:lnTo>
                  <a:pt x="367" y="279"/>
                </a:lnTo>
                <a:lnTo>
                  <a:pt x="348" y="301"/>
                </a:lnTo>
                <a:lnTo>
                  <a:pt x="348" y="301"/>
                </a:lnTo>
                <a:lnTo>
                  <a:pt x="308" y="345"/>
                </a:lnTo>
                <a:lnTo>
                  <a:pt x="308" y="345"/>
                </a:lnTo>
                <a:lnTo>
                  <a:pt x="287" y="368"/>
                </a:lnTo>
                <a:lnTo>
                  <a:pt x="267" y="391"/>
                </a:lnTo>
                <a:lnTo>
                  <a:pt x="267" y="391"/>
                </a:lnTo>
                <a:lnTo>
                  <a:pt x="258" y="402"/>
                </a:lnTo>
                <a:lnTo>
                  <a:pt x="248" y="410"/>
                </a:lnTo>
                <a:lnTo>
                  <a:pt x="228" y="428"/>
                </a:lnTo>
                <a:lnTo>
                  <a:pt x="228" y="428"/>
                </a:lnTo>
                <a:lnTo>
                  <a:pt x="228" y="429"/>
                </a:lnTo>
                <a:lnTo>
                  <a:pt x="228" y="429"/>
                </a:lnTo>
                <a:lnTo>
                  <a:pt x="200" y="428"/>
                </a:lnTo>
                <a:lnTo>
                  <a:pt x="173" y="426"/>
                </a:lnTo>
                <a:lnTo>
                  <a:pt x="173" y="426"/>
                </a:lnTo>
                <a:close/>
                <a:moveTo>
                  <a:pt x="232" y="429"/>
                </a:moveTo>
                <a:lnTo>
                  <a:pt x="232" y="429"/>
                </a:lnTo>
                <a:lnTo>
                  <a:pt x="249" y="416"/>
                </a:lnTo>
                <a:lnTo>
                  <a:pt x="266" y="401"/>
                </a:lnTo>
                <a:lnTo>
                  <a:pt x="282" y="384"/>
                </a:lnTo>
                <a:lnTo>
                  <a:pt x="298" y="370"/>
                </a:lnTo>
                <a:lnTo>
                  <a:pt x="298" y="370"/>
                </a:lnTo>
                <a:lnTo>
                  <a:pt x="336" y="336"/>
                </a:lnTo>
                <a:lnTo>
                  <a:pt x="374" y="301"/>
                </a:lnTo>
                <a:lnTo>
                  <a:pt x="374" y="301"/>
                </a:lnTo>
                <a:lnTo>
                  <a:pt x="389" y="287"/>
                </a:lnTo>
                <a:lnTo>
                  <a:pt x="389" y="287"/>
                </a:lnTo>
                <a:lnTo>
                  <a:pt x="398" y="278"/>
                </a:lnTo>
                <a:lnTo>
                  <a:pt x="398" y="278"/>
                </a:lnTo>
                <a:lnTo>
                  <a:pt x="389" y="290"/>
                </a:lnTo>
                <a:lnTo>
                  <a:pt x="389" y="290"/>
                </a:lnTo>
                <a:lnTo>
                  <a:pt x="372" y="308"/>
                </a:lnTo>
                <a:lnTo>
                  <a:pt x="356" y="324"/>
                </a:lnTo>
                <a:lnTo>
                  <a:pt x="356" y="324"/>
                </a:lnTo>
                <a:lnTo>
                  <a:pt x="301" y="389"/>
                </a:lnTo>
                <a:lnTo>
                  <a:pt x="301" y="389"/>
                </a:lnTo>
                <a:lnTo>
                  <a:pt x="262" y="430"/>
                </a:lnTo>
                <a:lnTo>
                  <a:pt x="262" y="430"/>
                </a:lnTo>
                <a:lnTo>
                  <a:pt x="232" y="429"/>
                </a:lnTo>
                <a:lnTo>
                  <a:pt x="232" y="429"/>
                </a:lnTo>
                <a:close/>
                <a:moveTo>
                  <a:pt x="389" y="312"/>
                </a:moveTo>
                <a:lnTo>
                  <a:pt x="389" y="312"/>
                </a:lnTo>
                <a:lnTo>
                  <a:pt x="405" y="301"/>
                </a:lnTo>
                <a:lnTo>
                  <a:pt x="405" y="301"/>
                </a:lnTo>
                <a:lnTo>
                  <a:pt x="410" y="297"/>
                </a:lnTo>
                <a:lnTo>
                  <a:pt x="407" y="299"/>
                </a:lnTo>
                <a:lnTo>
                  <a:pt x="399" y="308"/>
                </a:lnTo>
                <a:lnTo>
                  <a:pt x="399" y="308"/>
                </a:lnTo>
                <a:lnTo>
                  <a:pt x="359" y="351"/>
                </a:lnTo>
                <a:lnTo>
                  <a:pt x="359" y="351"/>
                </a:lnTo>
                <a:lnTo>
                  <a:pt x="344" y="368"/>
                </a:lnTo>
                <a:lnTo>
                  <a:pt x="330" y="386"/>
                </a:lnTo>
                <a:lnTo>
                  <a:pt x="330" y="386"/>
                </a:lnTo>
                <a:lnTo>
                  <a:pt x="321" y="397"/>
                </a:lnTo>
                <a:lnTo>
                  <a:pt x="312" y="407"/>
                </a:lnTo>
                <a:lnTo>
                  <a:pt x="301" y="417"/>
                </a:lnTo>
                <a:lnTo>
                  <a:pt x="290" y="428"/>
                </a:lnTo>
                <a:lnTo>
                  <a:pt x="290" y="428"/>
                </a:lnTo>
                <a:lnTo>
                  <a:pt x="290" y="430"/>
                </a:lnTo>
                <a:lnTo>
                  <a:pt x="291" y="430"/>
                </a:lnTo>
                <a:lnTo>
                  <a:pt x="293" y="430"/>
                </a:lnTo>
                <a:lnTo>
                  <a:pt x="293" y="430"/>
                </a:lnTo>
                <a:lnTo>
                  <a:pt x="306" y="420"/>
                </a:lnTo>
                <a:lnTo>
                  <a:pt x="321" y="407"/>
                </a:lnTo>
                <a:lnTo>
                  <a:pt x="347" y="380"/>
                </a:lnTo>
                <a:lnTo>
                  <a:pt x="372" y="353"/>
                </a:lnTo>
                <a:lnTo>
                  <a:pt x="397" y="326"/>
                </a:lnTo>
                <a:lnTo>
                  <a:pt x="397" y="326"/>
                </a:lnTo>
                <a:lnTo>
                  <a:pt x="410" y="313"/>
                </a:lnTo>
                <a:lnTo>
                  <a:pt x="424" y="301"/>
                </a:lnTo>
                <a:lnTo>
                  <a:pt x="424" y="301"/>
                </a:lnTo>
                <a:lnTo>
                  <a:pt x="395" y="332"/>
                </a:lnTo>
                <a:lnTo>
                  <a:pt x="395" y="332"/>
                </a:lnTo>
                <a:lnTo>
                  <a:pt x="340" y="403"/>
                </a:lnTo>
                <a:lnTo>
                  <a:pt x="340" y="403"/>
                </a:lnTo>
                <a:lnTo>
                  <a:pt x="326" y="420"/>
                </a:lnTo>
                <a:lnTo>
                  <a:pt x="326" y="420"/>
                </a:lnTo>
                <a:lnTo>
                  <a:pt x="321" y="425"/>
                </a:lnTo>
                <a:lnTo>
                  <a:pt x="321" y="425"/>
                </a:lnTo>
                <a:lnTo>
                  <a:pt x="317" y="428"/>
                </a:lnTo>
                <a:lnTo>
                  <a:pt x="317" y="429"/>
                </a:lnTo>
                <a:lnTo>
                  <a:pt x="317" y="430"/>
                </a:lnTo>
                <a:lnTo>
                  <a:pt x="317" y="430"/>
                </a:lnTo>
                <a:lnTo>
                  <a:pt x="313" y="434"/>
                </a:lnTo>
                <a:lnTo>
                  <a:pt x="313" y="434"/>
                </a:lnTo>
                <a:lnTo>
                  <a:pt x="266" y="432"/>
                </a:lnTo>
                <a:lnTo>
                  <a:pt x="266" y="432"/>
                </a:lnTo>
                <a:lnTo>
                  <a:pt x="317" y="376"/>
                </a:lnTo>
                <a:lnTo>
                  <a:pt x="317" y="376"/>
                </a:lnTo>
                <a:lnTo>
                  <a:pt x="352" y="343"/>
                </a:lnTo>
                <a:lnTo>
                  <a:pt x="370" y="326"/>
                </a:lnTo>
                <a:lnTo>
                  <a:pt x="389" y="312"/>
                </a:lnTo>
                <a:lnTo>
                  <a:pt x="389" y="312"/>
                </a:lnTo>
                <a:close/>
                <a:moveTo>
                  <a:pt x="332" y="436"/>
                </a:moveTo>
                <a:lnTo>
                  <a:pt x="332" y="436"/>
                </a:lnTo>
                <a:lnTo>
                  <a:pt x="317" y="434"/>
                </a:lnTo>
                <a:lnTo>
                  <a:pt x="317" y="434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35" y="417"/>
                </a:lnTo>
                <a:lnTo>
                  <a:pt x="349" y="401"/>
                </a:lnTo>
                <a:lnTo>
                  <a:pt x="349" y="401"/>
                </a:lnTo>
                <a:lnTo>
                  <a:pt x="380" y="371"/>
                </a:lnTo>
                <a:lnTo>
                  <a:pt x="397" y="357"/>
                </a:lnTo>
                <a:lnTo>
                  <a:pt x="411" y="341"/>
                </a:lnTo>
                <a:lnTo>
                  <a:pt x="411" y="341"/>
                </a:lnTo>
                <a:lnTo>
                  <a:pt x="425" y="328"/>
                </a:lnTo>
                <a:lnTo>
                  <a:pt x="425" y="328"/>
                </a:lnTo>
                <a:lnTo>
                  <a:pt x="432" y="321"/>
                </a:lnTo>
                <a:lnTo>
                  <a:pt x="433" y="320"/>
                </a:lnTo>
                <a:lnTo>
                  <a:pt x="430" y="326"/>
                </a:lnTo>
                <a:lnTo>
                  <a:pt x="430" y="326"/>
                </a:lnTo>
                <a:lnTo>
                  <a:pt x="417" y="345"/>
                </a:lnTo>
                <a:lnTo>
                  <a:pt x="402" y="363"/>
                </a:lnTo>
                <a:lnTo>
                  <a:pt x="402" y="363"/>
                </a:lnTo>
                <a:lnTo>
                  <a:pt x="372" y="395"/>
                </a:lnTo>
                <a:lnTo>
                  <a:pt x="344" y="428"/>
                </a:lnTo>
                <a:lnTo>
                  <a:pt x="344" y="428"/>
                </a:lnTo>
                <a:lnTo>
                  <a:pt x="344" y="430"/>
                </a:lnTo>
                <a:lnTo>
                  <a:pt x="344" y="430"/>
                </a:lnTo>
                <a:lnTo>
                  <a:pt x="345" y="430"/>
                </a:lnTo>
                <a:lnTo>
                  <a:pt x="345" y="430"/>
                </a:lnTo>
                <a:lnTo>
                  <a:pt x="368" y="411"/>
                </a:lnTo>
                <a:lnTo>
                  <a:pt x="389" y="391"/>
                </a:lnTo>
                <a:lnTo>
                  <a:pt x="430" y="349"/>
                </a:lnTo>
                <a:lnTo>
                  <a:pt x="430" y="349"/>
                </a:lnTo>
                <a:lnTo>
                  <a:pt x="438" y="343"/>
                </a:lnTo>
                <a:lnTo>
                  <a:pt x="441" y="339"/>
                </a:lnTo>
                <a:lnTo>
                  <a:pt x="444" y="336"/>
                </a:lnTo>
                <a:lnTo>
                  <a:pt x="444" y="336"/>
                </a:lnTo>
                <a:lnTo>
                  <a:pt x="440" y="344"/>
                </a:lnTo>
                <a:lnTo>
                  <a:pt x="433" y="352"/>
                </a:lnTo>
                <a:lnTo>
                  <a:pt x="421" y="366"/>
                </a:lnTo>
                <a:lnTo>
                  <a:pt x="421" y="366"/>
                </a:lnTo>
                <a:lnTo>
                  <a:pt x="401" y="391"/>
                </a:lnTo>
                <a:lnTo>
                  <a:pt x="382" y="416"/>
                </a:lnTo>
                <a:lnTo>
                  <a:pt x="382" y="416"/>
                </a:lnTo>
                <a:lnTo>
                  <a:pt x="376" y="421"/>
                </a:lnTo>
                <a:lnTo>
                  <a:pt x="376" y="421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32" y="436"/>
                </a:lnTo>
                <a:lnTo>
                  <a:pt x="332" y="436"/>
                </a:lnTo>
                <a:close/>
                <a:moveTo>
                  <a:pt x="453" y="372"/>
                </a:moveTo>
                <a:lnTo>
                  <a:pt x="453" y="372"/>
                </a:lnTo>
                <a:lnTo>
                  <a:pt x="448" y="383"/>
                </a:lnTo>
                <a:lnTo>
                  <a:pt x="448" y="383"/>
                </a:lnTo>
                <a:lnTo>
                  <a:pt x="424" y="406"/>
                </a:lnTo>
                <a:lnTo>
                  <a:pt x="401" y="432"/>
                </a:lnTo>
                <a:lnTo>
                  <a:pt x="401" y="432"/>
                </a:lnTo>
                <a:lnTo>
                  <a:pt x="399" y="433"/>
                </a:lnTo>
                <a:lnTo>
                  <a:pt x="399" y="433"/>
                </a:lnTo>
                <a:lnTo>
                  <a:pt x="391" y="434"/>
                </a:lnTo>
                <a:lnTo>
                  <a:pt x="391" y="434"/>
                </a:lnTo>
                <a:lnTo>
                  <a:pt x="405" y="421"/>
                </a:lnTo>
                <a:lnTo>
                  <a:pt x="418" y="407"/>
                </a:lnTo>
                <a:lnTo>
                  <a:pt x="445" y="379"/>
                </a:lnTo>
                <a:lnTo>
                  <a:pt x="445" y="379"/>
                </a:lnTo>
                <a:lnTo>
                  <a:pt x="451" y="372"/>
                </a:lnTo>
                <a:lnTo>
                  <a:pt x="453" y="370"/>
                </a:lnTo>
                <a:lnTo>
                  <a:pt x="453" y="371"/>
                </a:lnTo>
                <a:lnTo>
                  <a:pt x="453" y="372"/>
                </a:lnTo>
                <a:lnTo>
                  <a:pt x="453" y="372"/>
                </a:lnTo>
                <a:close/>
                <a:moveTo>
                  <a:pt x="440" y="395"/>
                </a:moveTo>
                <a:lnTo>
                  <a:pt x="440" y="395"/>
                </a:lnTo>
                <a:lnTo>
                  <a:pt x="426" y="409"/>
                </a:lnTo>
                <a:lnTo>
                  <a:pt x="413" y="422"/>
                </a:lnTo>
                <a:lnTo>
                  <a:pt x="413" y="422"/>
                </a:lnTo>
                <a:lnTo>
                  <a:pt x="406" y="429"/>
                </a:lnTo>
                <a:lnTo>
                  <a:pt x="410" y="424"/>
                </a:lnTo>
                <a:lnTo>
                  <a:pt x="425" y="409"/>
                </a:lnTo>
                <a:lnTo>
                  <a:pt x="425" y="409"/>
                </a:lnTo>
                <a:lnTo>
                  <a:pt x="440" y="395"/>
                </a:lnTo>
                <a:lnTo>
                  <a:pt x="440" y="395"/>
                </a:lnTo>
                <a:close/>
                <a:moveTo>
                  <a:pt x="386" y="434"/>
                </a:moveTo>
                <a:lnTo>
                  <a:pt x="386" y="434"/>
                </a:lnTo>
                <a:lnTo>
                  <a:pt x="364" y="436"/>
                </a:lnTo>
                <a:lnTo>
                  <a:pt x="364" y="436"/>
                </a:lnTo>
                <a:lnTo>
                  <a:pt x="366" y="434"/>
                </a:lnTo>
                <a:lnTo>
                  <a:pt x="366" y="434"/>
                </a:lnTo>
                <a:lnTo>
                  <a:pt x="368" y="433"/>
                </a:lnTo>
                <a:lnTo>
                  <a:pt x="371" y="430"/>
                </a:lnTo>
                <a:lnTo>
                  <a:pt x="371" y="430"/>
                </a:lnTo>
                <a:lnTo>
                  <a:pt x="384" y="417"/>
                </a:lnTo>
                <a:lnTo>
                  <a:pt x="384" y="417"/>
                </a:lnTo>
                <a:lnTo>
                  <a:pt x="406" y="394"/>
                </a:lnTo>
                <a:lnTo>
                  <a:pt x="429" y="372"/>
                </a:lnTo>
                <a:lnTo>
                  <a:pt x="429" y="372"/>
                </a:lnTo>
                <a:lnTo>
                  <a:pt x="441" y="359"/>
                </a:lnTo>
                <a:lnTo>
                  <a:pt x="447" y="355"/>
                </a:lnTo>
                <a:lnTo>
                  <a:pt x="448" y="356"/>
                </a:lnTo>
                <a:lnTo>
                  <a:pt x="445" y="360"/>
                </a:lnTo>
                <a:lnTo>
                  <a:pt x="445" y="360"/>
                </a:lnTo>
                <a:lnTo>
                  <a:pt x="441" y="367"/>
                </a:lnTo>
                <a:lnTo>
                  <a:pt x="434" y="374"/>
                </a:lnTo>
                <a:lnTo>
                  <a:pt x="424" y="386"/>
                </a:lnTo>
                <a:lnTo>
                  <a:pt x="424" y="386"/>
                </a:lnTo>
                <a:lnTo>
                  <a:pt x="413" y="398"/>
                </a:lnTo>
                <a:lnTo>
                  <a:pt x="403" y="410"/>
                </a:lnTo>
                <a:lnTo>
                  <a:pt x="386" y="434"/>
                </a:lnTo>
                <a:lnTo>
                  <a:pt x="386" y="434"/>
                </a:lnTo>
                <a:close/>
                <a:moveTo>
                  <a:pt x="406" y="432"/>
                </a:moveTo>
                <a:lnTo>
                  <a:pt x="406" y="432"/>
                </a:lnTo>
                <a:lnTo>
                  <a:pt x="418" y="422"/>
                </a:lnTo>
                <a:lnTo>
                  <a:pt x="430" y="410"/>
                </a:lnTo>
                <a:lnTo>
                  <a:pt x="441" y="398"/>
                </a:lnTo>
                <a:lnTo>
                  <a:pt x="451" y="384"/>
                </a:lnTo>
                <a:lnTo>
                  <a:pt x="451" y="384"/>
                </a:lnTo>
                <a:lnTo>
                  <a:pt x="453" y="380"/>
                </a:lnTo>
                <a:lnTo>
                  <a:pt x="453" y="380"/>
                </a:lnTo>
                <a:lnTo>
                  <a:pt x="457" y="376"/>
                </a:lnTo>
                <a:lnTo>
                  <a:pt x="457" y="376"/>
                </a:lnTo>
                <a:lnTo>
                  <a:pt x="455" y="380"/>
                </a:lnTo>
                <a:lnTo>
                  <a:pt x="455" y="380"/>
                </a:lnTo>
                <a:lnTo>
                  <a:pt x="445" y="397"/>
                </a:lnTo>
                <a:lnTo>
                  <a:pt x="445" y="397"/>
                </a:lnTo>
                <a:lnTo>
                  <a:pt x="438" y="406"/>
                </a:lnTo>
                <a:lnTo>
                  <a:pt x="430" y="414"/>
                </a:lnTo>
                <a:lnTo>
                  <a:pt x="414" y="430"/>
                </a:lnTo>
                <a:lnTo>
                  <a:pt x="414" y="430"/>
                </a:lnTo>
                <a:lnTo>
                  <a:pt x="406" y="432"/>
                </a:lnTo>
                <a:lnTo>
                  <a:pt x="406" y="432"/>
                </a:lnTo>
                <a:close/>
                <a:moveTo>
                  <a:pt x="432" y="425"/>
                </a:moveTo>
                <a:lnTo>
                  <a:pt x="432" y="425"/>
                </a:lnTo>
                <a:lnTo>
                  <a:pt x="421" y="429"/>
                </a:lnTo>
                <a:lnTo>
                  <a:pt x="421" y="429"/>
                </a:lnTo>
                <a:lnTo>
                  <a:pt x="421" y="428"/>
                </a:lnTo>
                <a:lnTo>
                  <a:pt x="421" y="428"/>
                </a:lnTo>
                <a:lnTo>
                  <a:pt x="422" y="428"/>
                </a:lnTo>
                <a:lnTo>
                  <a:pt x="422" y="428"/>
                </a:lnTo>
                <a:lnTo>
                  <a:pt x="422" y="426"/>
                </a:lnTo>
                <a:lnTo>
                  <a:pt x="422" y="426"/>
                </a:lnTo>
                <a:lnTo>
                  <a:pt x="451" y="398"/>
                </a:lnTo>
                <a:lnTo>
                  <a:pt x="451" y="398"/>
                </a:lnTo>
                <a:lnTo>
                  <a:pt x="460" y="387"/>
                </a:lnTo>
                <a:lnTo>
                  <a:pt x="461" y="387"/>
                </a:lnTo>
                <a:lnTo>
                  <a:pt x="461" y="387"/>
                </a:lnTo>
                <a:lnTo>
                  <a:pt x="457" y="397"/>
                </a:lnTo>
                <a:lnTo>
                  <a:pt x="457" y="397"/>
                </a:lnTo>
                <a:lnTo>
                  <a:pt x="453" y="405"/>
                </a:lnTo>
                <a:lnTo>
                  <a:pt x="447" y="411"/>
                </a:lnTo>
                <a:lnTo>
                  <a:pt x="440" y="418"/>
                </a:lnTo>
                <a:lnTo>
                  <a:pt x="432" y="424"/>
                </a:lnTo>
                <a:lnTo>
                  <a:pt x="432" y="424"/>
                </a:lnTo>
                <a:lnTo>
                  <a:pt x="432" y="425"/>
                </a:lnTo>
                <a:lnTo>
                  <a:pt x="432" y="425"/>
                </a:lnTo>
                <a:close/>
                <a:moveTo>
                  <a:pt x="447" y="417"/>
                </a:moveTo>
                <a:lnTo>
                  <a:pt x="447" y="417"/>
                </a:lnTo>
                <a:lnTo>
                  <a:pt x="453" y="409"/>
                </a:lnTo>
                <a:lnTo>
                  <a:pt x="459" y="401"/>
                </a:lnTo>
                <a:lnTo>
                  <a:pt x="463" y="393"/>
                </a:lnTo>
                <a:lnTo>
                  <a:pt x="465" y="383"/>
                </a:lnTo>
                <a:lnTo>
                  <a:pt x="465" y="383"/>
                </a:lnTo>
                <a:lnTo>
                  <a:pt x="464" y="380"/>
                </a:lnTo>
                <a:lnTo>
                  <a:pt x="463" y="382"/>
                </a:lnTo>
                <a:lnTo>
                  <a:pt x="463" y="382"/>
                </a:lnTo>
                <a:lnTo>
                  <a:pt x="449" y="395"/>
                </a:lnTo>
                <a:lnTo>
                  <a:pt x="449" y="395"/>
                </a:lnTo>
                <a:lnTo>
                  <a:pt x="456" y="383"/>
                </a:lnTo>
                <a:lnTo>
                  <a:pt x="463" y="371"/>
                </a:lnTo>
                <a:lnTo>
                  <a:pt x="463" y="371"/>
                </a:lnTo>
                <a:lnTo>
                  <a:pt x="463" y="370"/>
                </a:lnTo>
                <a:lnTo>
                  <a:pt x="461" y="368"/>
                </a:lnTo>
                <a:lnTo>
                  <a:pt x="461" y="370"/>
                </a:lnTo>
                <a:lnTo>
                  <a:pt x="461" y="370"/>
                </a:lnTo>
                <a:lnTo>
                  <a:pt x="455" y="375"/>
                </a:lnTo>
                <a:lnTo>
                  <a:pt x="455" y="375"/>
                </a:lnTo>
                <a:lnTo>
                  <a:pt x="460" y="366"/>
                </a:lnTo>
                <a:lnTo>
                  <a:pt x="460" y="366"/>
                </a:lnTo>
                <a:lnTo>
                  <a:pt x="459" y="363"/>
                </a:lnTo>
                <a:lnTo>
                  <a:pt x="457" y="363"/>
                </a:lnTo>
                <a:lnTo>
                  <a:pt x="457" y="363"/>
                </a:lnTo>
                <a:lnTo>
                  <a:pt x="438" y="383"/>
                </a:lnTo>
                <a:lnTo>
                  <a:pt x="420" y="402"/>
                </a:lnTo>
                <a:lnTo>
                  <a:pt x="420" y="402"/>
                </a:lnTo>
                <a:lnTo>
                  <a:pt x="399" y="422"/>
                </a:lnTo>
                <a:lnTo>
                  <a:pt x="399" y="422"/>
                </a:lnTo>
                <a:lnTo>
                  <a:pt x="395" y="428"/>
                </a:lnTo>
                <a:lnTo>
                  <a:pt x="395" y="428"/>
                </a:lnTo>
                <a:lnTo>
                  <a:pt x="410" y="407"/>
                </a:lnTo>
                <a:lnTo>
                  <a:pt x="417" y="398"/>
                </a:lnTo>
                <a:lnTo>
                  <a:pt x="425" y="389"/>
                </a:lnTo>
                <a:lnTo>
                  <a:pt x="425" y="389"/>
                </a:lnTo>
                <a:lnTo>
                  <a:pt x="441" y="371"/>
                </a:lnTo>
                <a:lnTo>
                  <a:pt x="448" y="362"/>
                </a:lnTo>
                <a:lnTo>
                  <a:pt x="453" y="352"/>
                </a:lnTo>
                <a:lnTo>
                  <a:pt x="453" y="352"/>
                </a:lnTo>
                <a:lnTo>
                  <a:pt x="453" y="349"/>
                </a:lnTo>
                <a:lnTo>
                  <a:pt x="452" y="349"/>
                </a:lnTo>
                <a:lnTo>
                  <a:pt x="452" y="349"/>
                </a:lnTo>
                <a:lnTo>
                  <a:pt x="437" y="360"/>
                </a:lnTo>
                <a:lnTo>
                  <a:pt x="424" y="372"/>
                </a:lnTo>
                <a:lnTo>
                  <a:pt x="399" y="398"/>
                </a:lnTo>
                <a:lnTo>
                  <a:pt x="399" y="398"/>
                </a:lnTo>
                <a:lnTo>
                  <a:pt x="402" y="393"/>
                </a:lnTo>
                <a:lnTo>
                  <a:pt x="402" y="393"/>
                </a:lnTo>
                <a:lnTo>
                  <a:pt x="414" y="378"/>
                </a:lnTo>
                <a:lnTo>
                  <a:pt x="426" y="363"/>
                </a:lnTo>
                <a:lnTo>
                  <a:pt x="438" y="348"/>
                </a:lnTo>
                <a:lnTo>
                  <a:pt x="449" y="332"/>
                </a:lnTo>
                <a:lnTo>
                  <a:pt x="449" y="332"/>
                </a:lnTo>
                <a:lnTo>
                  <a:pt x="449" y="330"/>
                </a:lnTo>
                <a:lnTo>
                  <a:pt x="449" y="330"/>
                </a:lnTo>
                <a:lnTo>
                  <a:pt x="448" y="330"/>
                </a:lnTo>
                <a:lnTo>
                  <a:pt x="448" y="330"/>
                </a:lnTo>
                <a:lnTo>
                  <a:pt x="424" y="352"/>
                </a:lnTo>
                <a:lnTo>
                  <a:pt x="401" y="375"/>
                </a:lnTo>
                <a:lnTo>
                  <a:pt x="401" y="375"/>
                </a:lnTo>
                <a:lnTo>
                  <a:pt x="375" y="401"/>
                </a:lnTo>
                <a:lnTo>
                  <a:pt x="362" y="413"/>
                </a:lnTo>
                <a:lnTo>
                  <a:pt x="349" y="425"/>
                </a:lnTo>
                <a:lnTo>
                  <a:pt x="349" y="425"/>
                </a:lnTo>
                <a:lnTo>
                  <a:pt x="397" y="372"/>
                </a:lnTo>
                <a:lnTo>
                  <a:pt x="420" y="345"/>
                </a:lnTo>
                <a:lnTo>
                  <a:pt x="430" y="330"/>
                </a:lnTo>
                <a:lnTo>
                  <a:pt x="440" y="317"/>
                </a:lnTo>
                <a:lnTo>
                  <a:pt x="440" y="317"/>
                </a:lnTo>
                <a:lnTo>
                  <a:pt x="440" y="314"/>
                </a:lnTo>
                <a:lnTo>
                  <a:pt x="438" y="314"/>
                </a:lnTo>
                <a:lnTo>
                  <a:pt x="438" y="314"/>
                </a:lnTo>
                <a:lnTo>
                  <a:pt x="422" y="326"/>
                </a:lnTo>
                <a:lnTo>
                  <a:pt x="407" y="340"/>
                </a:lnTo>
                <a:lnTo>
                  <a:pt x="394" y="355"/>
                </a:lnTo>
                <a:lnTo>
                  <a:pt x="380" y="368"/>
                </a:lnTo>
                <a:lnTo>
                  <a:pt x="380" y="368"/>
                </a:lnTo>
                <a:lnTo>
                  <a:pt x="348" y="399"/>
                </a:lnTo>
                <a:lnTo>
                  <a:pt x="348" y="399"/>
                </a:lnTo>
                <a:lnTo>
                  <a:pt x="389" y="347"/>
                </a:lnTo>
                <a:lnTo>
                  <a:pt x="409" y="322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44" y="314"/>
                </a:lnTo>
                <a:lnTo>
                  <a:pt x="455" y="332"/>
                </a:lnTo>
                <a:lnTo>
                  <a:pt x="459" y="341"/>
                </a:lnTo>
                <a:lnTo>
                  <a:pt x="461" y="352"/>
                </a:lnTo>
                <a:lnTo>
                  <a:pt x="464" y="362"/>
                </a:lnTo>
                <a:lnTo>
                  <a:pt x="465" y="372"/>
                </a:lnTo>
                <a:lnTo>
                  <a:pt x="465" y="372"/>
                </a:lnTo>
                <a:lnTo>
                  <a:pt x="465" y="379"/>
                </a:lnTo>
                <a:lnTo>
                  <a:pt x="465" y="386"/>
                </a:lnTo>
                <a:lnTo>
                  <a:pt x="464" y="393"/>
                </a:lnTo>
                <a:lnTo>
                  <a:pt x="461" y="398"/>
                </a:lnTo>
                <a:lnTo>
                  <a:pt x="459" y="403"/>
                </a:lnTo>
                <a:lnTo>
                  <a:pt x="455" y="409"/>
                </a:lnTo>
                <a:lnTo>
                  <a:pt x="447" y="417"/>
                </a:lnTo>
                <a:lnTo>
                  <a:pt x="447" y="417"/>
                </a:lnTo>
                <a:close/>
                <a:moveTo>
                  <a:pt x="428" y="295"/>
                </a:moveTo>
                <a:lnTo>
                  <a:pt x="428" y="295"/>
                </a:lnTo>
                <a:lnTo>
                  <a:pt x="414" y="306"/>
                </a:lnTo>
                <a:lnTo>
                  <a:pt x="401" y="317"/>
                </a:lnTo>
                <a:lnTo>
                  <a:pt x="376" y="343"/>
                </a:lnTo>
                <a:lnTo>
                  <a:pt x="352" y="368"/>
                </a:lnTo>
                <a:lnTo>
                  <a:pt x="329" y="394"/>
                </a:lnTo>
                <a:lnTo>
                  <a:pt x="329" y="394"/>
                </a:lnTo>
                <a:lnTo>
                  <a:pt x="337" y="382"/>
                </a:lnTo>
                <a:lnTo>
                  <a:pt x="347" y="370"/>
                </a:lnTo>
                <a:lnTo>
                  <a:pt x="347" y="370"/>
                </a:lnTo>
                <a:lnTo>
                  <a:pt x="380" y="332"/>
                </a:lnTo>
                <a:lnTo>
                  <a:pt x="416" y="293"/>
                </a:lnTo>
                <a:lnTo>
                  <a:pt x="416" y="293"/>
                </a:lnTo>
                <a:lnTo>
                  <a:pt x="416" y="291"/>
                </a:lnTo>
                <a:lnTo>
                  <a:pt x="416" y="290"/>
                </a:lnTo>
                <a:lnTo>
                  <a:pt x="414" y="291"/>
                </a:lnTo>
                <a:lnTo>
                  <a:pt x="414" y="291"/>
                </a:lnTo>
                <a:lnTo>
                  <a:pt x="394" y="305"/>
                </a:lnTo>
                <a:lnTo>
                  <a:pt x="375" y="318"/>
                </a:lnTo>
                <a:lnTo>
                  <a:pt x="356" y="335"/>
                </a:lnTo>
                <a:lnTo>
                  <a:pt x="339" y="351"/>
                </a:lnTo>
                <a:lnTo>
                  <a:pt x="339" y="351"/>
                </a:lnTo>
                <a:lnTo>
                  <a:pt x="345" y="343"/>
                </a:lnTo>
                <a:lnTo>
                  <a:pt x="345" y="343"/>
                </a:lnTo>
                <a:lnTo>
                  <a:pt x="360" y="325"/>
                </a:lnTo>
                <a:lnTo>
                  <a:pt x="376" y="309"/>
                </a:lnTo>
                <a:lnTo>
                  <a:pt x="384" y="301"/>
                </a:lnTo>
                <a:lnTo>
                  <a:pt x="391" y="291"/>
                </a:lnTo>
                <a:lnTo>
                  <a:pt x="398" y="283"/>
                </a:lnTo>
                <a:lnTo>
                  <a:pt x="403" y="272"/>
                </a:lnTo>
                <a:lnTo>
                  <a:pt x="403" y="272"/>
                </a:lnTo>
                <a:lnTo>
                  <a:pt x="402" y="271"/>
                </a:lnTo>
                <a:lnTo>
                  <a:pt x="401" y="271"/>
                </a:lnTo>
                <a:lnTo>
                  <a:pt x="401" y="271"/>
                </a:lnTo>
                <a:lnTo>
                  <a:pt x="359" y="312"/>
                </a:lnTo>
                <a:lnTo>
                  <a:pt x="317" y="351"/>
                </a:lnTo>
                <a:lnTo>
                  <a:pt x="317" y="351"/>
                </a:lnTo>
                <a:lnTo>
                  <a:pt x="297" y="367"/>
                </a:lnTo>
                <a:lnTo>
                  <a:pt x="276" y="386"/>
                </a:lnTo>
                <a:lnTo>
                  <a:pt x="276" y="386"/>
                </a:lnTo>
                <a:lnTo>
                  <a:pt x="278" y="383"/>
                </a:lnTo>
                <a:lnTo>
                  <a:pt x="278" y="383"/>
                </a:lnTo>
                <a:lnTo>
                  <a:pt x="298" y="360"/>
                </a:lnTo>
                <a:lnTo>
                  <a:pt x="318" y="339"/>
                </a:lnTo>
                <a:lnTo>
                  <a:pt x="318" y="339"/>
                </a:lnTo>
                <a:lnTo>
                  <a:pt x="336" y="318"/>
                </a:lnTo>
                <a:lnTo>
                  <a:pt x="355" y="299"/>
                </a:lnTo>
                <a:lnTo>
                  <a:pt x="374" y="279"/>
                </a:lnTo>
                <a:lnTo>
                  <a:pt x="382" y="270"/>
                </a:lnTo>
                <a:lnTo>
                  <a:pt x="389" y="259"/>
                </a:lnTo>
                <a:lnTo>
                  <a:pt x="389" y="259"/>
                </a:lnTo>
                <a:lnTo>
                  <a:pt x="390" y="258"/>
                </a:lnTo>
                <a:lnTo>
                  <a:pt x="390" y="258"/>
                </a:lnTo>
                <a:lnTo>
                  <a:pt x="410" y="275"/>
                </a:lnTo>
                <a:lnTo>
                  <a:pt x="428" y="295"/>
                </a:lnTo>
                <a:lnTo>
                  <a:pt x="428" y="295"/>
                </a:lnTo>
                <a:close/>
                <a:moveTo>
                  <a:pt x="148" y="163"/>
                </a:moveTo>
                <a:lnTo>
                  <a:pt x="148" y="163"/>
                </a:lnTo>
                <a:lnTo>
                  <a:pt x="154" y="154"/>
                </a:lnTo>
                <a:lnTo>
                  <a:pt x="158" y="144"/>
                </a:lnTo>
                <a:lnTo>
                  <a:pt x="162" y="135"/>
                </a:lnTo>
                <a:lnTo>
                  <a:pt x="164" y="125"/>
                </a:lnTo>
                <a:lnTo>
                  <a:pt x="166" y="116"/>
                </a:lnTo>
                <a:lnTo>
                  <a:pt x="166" y="106"/>
                </a:lnTo>
                <a:lnTo>
                  <a:pt x="164" y="87"/>
                </a:lnTo>
                <a:lnTo>
                  <a:pt x="160" y="69"/>
                </a:lnTo>
                <a:lnTo>
                  <a:pt x="155" y="51"/>
                </a:lnTo>
                <a:lnTo>
                  <a:pt x="147" y="33"/>
                </a:lnTo>
                <a:lnTo>
                  <a:pt x="137" y="16"/>
                </a:lnTo>
                <a:lnTo>
                  <a:pt x="137" y="16"/>
                </a:lnTo>
                <a:lnTo>
                  <a:pt x="154" y="13"/>
                </a:lnTo>
                <a:lnTo>
                  <a:pt x="170" y="12"/>
                </a:lnTo>
                <a:lnTo>
                  <a:pt x="202" y="11"/>
                </a:lnTo>
                <a:lnTo>
                  <a:pt x="235" y="12"/>
                </a:lnTo>
                <a:lnTo>
                  <a:pt x="268" y="12"/>
                </a:lnTo>
                <a:lnTo>
                  <a:pt x="268" y="12"/>
                </a:lnTo>
                <a:lnTo>
                  <a:pt x="260" y="25"/>
                </a:lnTo>
                <a:lnTo>
                  <a:pt x="254" y="40"/>
                </a:lnTo>
                <a:lnTo>
                  <a:pt x="249" y="54"/>
                </a:lnTo>
                <a:lnTo>
                  <a:pt x="247" y="69"/>
                </a:lnTo>
                <a:lnTo>
                  <a:pt x="245" y="83"/>
                </a:lnTo>
                <a:lnTo>
                  <a:pt x="247" y="98"/>
                </a:lnTo>
                <a:lnTo>
                  <a:pt x="251" y="113"/>
                </a:lnTo>
                <a:lnTo>
                  <a:pt x="258" y="129"/>
                </a:lnTo>
                <a:lnTo>
                  <a:pt x="258" y="129"/>
                </a:lnTo>
                <a:lnTo>
                  <a:pt x="268" y="146"/>
                </a:lnTo>
                <a:lnTo>
                  <a:pt x="281" y="162"/>
                </a:lnTo>
                <a:lnTo>
                  <a:pt x="295" y="177"/>
                </a:lnTo>
                <a:lnTo>
                  <a:pt x="310" y="190"/>
                </a:lnTo>
                <a:lnTo>
                  <a:pt x="343" y="217"/>
                </a:lnTo>
                <a:lnTo>
                  <a:pt x="374" y="243"/>
                </a:lnTo>
                <a:lnTo>
                  <a:pt x="374" y="243"/>
                </a:lnTo>
                <a:lnTo>
                  <a:pt x="378" y="247"/>
                </a:lnTo>
                <a:lnTo>
                  <a:pt x="378" y="247"/>
                </a:lnTo>
                <a:lnTo>
                  <a:pt x="372" y="248"/>
                </a:lnTo>
                <a:lnTo>
                  <a:pt x="366" y="254"/>
                </a:lnTo>
                <a:lnTo>
                  <a:pt x="366" y="254"/>
                </a:lnTo>
                <a:lnTo>
                  <a:pt x="360" y="256"/>
                </a:lnTo>
                <a:lnTo>
                  <a:pt x="355" y="258"/>
                </a:lnTo>
                <a:lnTo>
                  <a:pt x="348" y="258"/>
                </a:lnTo>
                <a:lnTo>
                  <a:pt x="341" y="255"/>
                </a:lnTo>
                <a:lnTo>
                  <a:pt x="328" y="249"/>
                </a:lnTo>
                <a:lnTo>
                  <a:pt x="316" y="245"/>
                </a:lnTo>
                <a:lnTo>
                  <a:pt x="316" y="245"/>
                </a:lnTo>
                <a:lnTo>
                  <a:pt x="305" y="244"/>
                </a:lnTo>
                <a:lnTo>
                  <a:pt x="294" y="245"/>
                </a:lnTo>
                <a:lnTo>
                  <a:pt x="285" y="249"/>
                </a:lnTo>
                <a:lnTo>
                  <a:pt x="276" y="255"/>
                </a:lnTo>
                <a:lnTo>
                  <a:pt x="260" y="268"/>
                </a:lnTo>
                <a:lnTo>
                  <a:pt x="251" y="275"/>
                </a:lnTo>
                <a:lnTo>
                  <a:pt x="243" y="282"/>
                </a:lnTo>
                <a:lnTo>
                  <a:pt x="243" y="282"/>
                </a:lnTo>
                <a:lnTo>
                  <a:pt x="236" y="285"/>
                </a:lnTo>
                <a:lnTo>
                  <a:pt x="231" y="287"/>
                </a:lnTo>
                <a:lnTo>
                  <a:pt x="224" y="287"/>
                </a:lnTo>
                <a:lnTo>
                  <a:pt x="218" y="287"/>
                </a:lnTo>
                <a:lnTo>
                  <a:pt x="213" y="285"/>
                </a:lnTo>
                <a:lnTo>
                  <a:pt x="209" y="282"/>
                </a:lnTo>
                <a:lnTo>
                  <a:pt x="200" y="275"/>
                </a:lnTo>
                <a:lnTo>
                  <a:pt x="190" y="266"/>
                </a:lnTo>
                <a:lnTo>
                  <a:pt x="182" y="256"/>
                </a:lnTo>
                <a:lnTo>
                  <a:pt x="173" y="247"/>
                </a:lnTo>
                <a:lnTo>
                  <a:pt x="164" y="240"/>
                </a:lnTo>
                <a:lnTo>
                  <a:pt x="164" y="240"/>
                </a:lnTo>
                <a:lnTo>
                  <a:pt x="155" y="235"/>
                </a:lnTo>
                <a:lnTo>
                  <a:pt x="147" y="231"/>
                </a:lnTo>
                <a:lnTo>
                  <a:pt x="137" y="229"/>
                </a:lnTo>
                <a:lnTo>
                  <a:pt x="129" y="229"/>
                </a:lnTo>
                <a:lnTo>
                  <a:pt x="120" y="231"/>
                </a:lnTo>
                <a:lnTo>
                  <a:pt x="112" y="232"/>
                </a:lnTo>
                <a:lnTo>
                  <a:pt x="94" y="239"/>
                </a:lnTo>
                <a:lnTo>
                  <a:pt x="94" y="239"/>
                </a:lnTo>
                <a:lnTo>
                  <a:pt x="123" y="201"/>
                </a:lnTo>
                <a:lnTo>
                  <a:pt x="148" y="163"/>
                </a:lnTo>
                <a:lnTo>
                  <a:pt x="148" y="163"/>
                </a:lnTo>
                <a:close/>
                <a:moveTo>
                  <a:pt x="51" y="298"/>
                </a:moveTo>
                <a:lnTo>
                  <a:pt x="51" y="298"/>
                </a:lnTo>
                <a:lnTo>
                  <a:pt x="90" y="266"/>
                </a:lnTo>
                <a:lnTo>
                  <a:pt x="90" y="266"/>
                </a:lnTo>
                <a:lnTo>
                  <a:pt x="104" y="258"/>
                </a:lnTo>
                <a:lnTo>
                  <a:pt x="116" y="249"/>
                </a:lnTo>
                <a:lnTo>
                  <a:pt x="116" y="249"/>
                </a:lnTo>
                <a:lnTo>
                  <a:pt x="125" y="244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27" y="251"/>
                </a:lnTo>
                <a:lnTo>
                  <a:pt x="127" y="251"/>
                </a:lnTo>
                <a:lnTo>
                  <a:pt x="110" y="264"/>
                </a:lnTo>
                <a:lnTo>
                  <a:pt x="93" y="278"/>
                </a:lnTo>
                <a:lnTo>
                  <a:pt x="58" y="302"/>
                </a:lnTo>
                <a:lnTo>
                  <a:pt x="58" y="302"/>
                </a:lnTo>
                <a:lnTo>
                  <a:pt x="50" y="309"/>
                </a:lnTo>
                <a:lnTo>
                  <a:pt x="42" y="316"/>
                </a:lnTo>
                <a:lnTo>
                  <a:pt x="28" y="332"/>
                </a:lnTo>
                <a:lnTo>
                  <a:pt x="28" y="332"/>
                </a:lnTo>
                <a:lnTo>
                  <a:pt x="40" y="313"/>
                </a:lnTo>
                <a:lnTo>
                  <a:pt x="51" y="298"/>
                </a:lnTo>
                <a:lnTo>
                  <a:pt x="51" y="29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同心圆 5"/>
          <p:cNvSpPr/>
          <p:nvPr/>
        </p:nvSpPr>
        <p:spPr>
          <a:xfrm>
            <a:off x="2489293" y="311135"/>
            <a:ext cx="1023182" cy="991612"/>
          </a:xfrm>
          <a:prstGeom prst="donut">
            <a:avLst>
              <a:gd name="adj" fmla="val 2336"/>
            </a:avLst>
          </a:prstGeom>
          <a:blipFill dpi="0"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05146" y="311111"/>
            <a:ext cx="5216363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  <a:sym typeface="+mn-ea"/>
              </a:rPr>
              <a:t>系统界面展示</a:t>
            </a:r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  <a:p>
            <a:pPr algn="dist"/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4344872" y="1099241"/>
            <a:ext cx="4946182" cy="111923"/>
            <a:chOff x="2667" y="3648"/>
            <a:chExt cx="959" cy="49"/>
          </a:xfrm>
          <a:solidFill>
            <a:schemeClr val="bg1"/>
          </a:solidFill>
        </p:grpSpPr>
        <p:sp>
          <p:nvSpPr>
            <p:cNvPr id="116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7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8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9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0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1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2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3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4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5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6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7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8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9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0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1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2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3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4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5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6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7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8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9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0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1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2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3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4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5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6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7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8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9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0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1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2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3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4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5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6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7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8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9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0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1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2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3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4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5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6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7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2" name="椭圆 31"/>
          <p:cNvSpPr/>
          <p:nvPr/>
        </p:nvSpPr>
        <p:spPr>
          <a:xfrm>
            <a:off x="878840" y="1781810"/>
            <a:ext cx="9948545" cy="416750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noFill/>
          <a:ln w="25400" cap="rnd">
            <a:solidFill>
              <a:schemeClr val="bg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43330" y="2341880"/>
            <a:ext cx="22688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0" dirty="0">
                <a:solidFill>
                  <a:schemeClr val="bg1"/>
                </a:solidFill>
                <a:latin typeface="+mn-lt"/>
                <a:ea typeface="+mn-ea"/>
              </a:rPr>
              <a:t>商品信息</a:t>
            </a:r>
            <a:r>
              <a:rPr lang="zh-CN" altLang="en-US" sz="1600" b="0" dirty="0">
                <a:solidFill>
                  <a:schemeClr val="bg1"/>
                </a:solidFill>
                <a:latin typeface="+mn-lt"/>
                <a:ea typeface="+mn-ea"/>
              </a:rPr>
              <a:t>界面</a:t>
            </a:r>
            <a:endParaRPr lang="zh-CN" altLang="en-US" sz="1600" b="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pic>
        <p:nvPicPr>
          <p:cNvPr id="-2147482582" name="图片 -214748258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2185" y="2413635"/>
            <a:ext cx="5975985" cy="32556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7"/>
          <p:cNvSpPr>
            <a:spLocks noEditPoints="1"/>
          </p:cNvSpPr>
          <p:nvPr/>
        </p:nvSpPr>
        <p:spPr bwMode="auto">
          <a:xfrm>
            <a:off x="2696341" y="427143"/>
            <a:ext cx="617918" cy="714965"/>
          </a:xfrm>
          <a:custGeom>
            <a:avLst/>
            <a:gdLst>
              <a:gd name="T0" fmla="*/ 449 w 478"/>
              <a:gd name="T1" fmla="*/ 426 h 449"/>
              <a:gd name="T2" fmla="*/ 347 w 478"/>
              <a:gd name="T3" fmla="*/ 204 h 449"/>
              <a:gd name="T4" fmla="*/ 283 w 478"/>
              <a:gd name="T5" fmla="*/ 9 h 449"/>
              <a:gd name="T6" fmla="*/ 124 w 478"/>
              <a:gd name="T7" fmla="*/ 16 h 449"/>
              <a:gd name="T8" fmla="*/ 29 w 478"/>
              <a:gd name="T9" fmla="*/ 309 h 449"/>
              <a:gd name="T10" fmla="*/ 97 w 478"/>
              <a:gd name="T11" fmla="*/ 441 h 449"/>
              <a:gd name="T12" fmla="*/ 89 w 478"/>
              <a:gd name="T13" fmla="*/ 264 h 449"/>
              <a:gd name="T14" fmla="*/ 71 w 478"/>
              <a:gd name="T15" fmla="*/ 297 h 449"/>
              <a:gd name="T16" fmla="*/ 345 w 478"/>
              <a:gd name="T17" fmla="*/ 270 h 449"/>
              <a:gd name="T18" fmla="*/ 302 w 478"/>
              <a:gd name="T19" fmla="*/ 305 h 449"/>
              <a:gd name="T20" fmla="*/ 314 w 478"/>
              <a:gd name="T21" fmla="*/ 270 h 449"/>
              <a:gd name="T22" fmla="*/ 154 w 478"/>
              <a:gd name="T23" fmla="*/ 411 h 449"/>
              <a:gd name="T24" fmla="*/ 243 w 478"/>
              <a:gd name="T25" fmla="*/ 302 h 449"/>
              <a:gd name="T26" fmla="*/ 98 w 478"/>
              <a:gd name="T27" fmla="*/ 378 h 449"/>
              <a:gd name="T28" fmla="*/ 197 w 478"/>
              <a:gd name="T29" fmla="*/ 289 h 449"/>
              <a:gd name="T30" fmla="*/ 104 w 478"/>
              <a:gd name="T31" fmla="*/ 401 h 449"/>
              <a:gd name="T32" fmla="*/ 194 w 478"/>
              <a:gd name="T33" fmla="*/ 287 h 449"/>
              <a:gd name="T34" fmla="*/ 140 w 478"/>
              <a:gd name="T35" fmla="*/ 309 h 449"/>
              <a:gd name="T36" fmla="*/ 65 w 478"/>
              <a:gd name="T37" fmla="*/ 349 h 449"/>
              <a:gd name="T38" fmla="*/ 48 w 478"/>
              <a:gd name="T39" fmla="*/ 345 h 449"/>
              <a:gd name="T40" fmla="*/ 20 w 478"/>
              <a:gd name="T41" fmla="*/ 347 h 449"/>
              <a:gd name="T42" fmla="*/ 29 w 478"/>
              <a:gd name="T43" fmla="*/ 352 h 449"/>
              <a:gd name="T44" fmla="*/ 151 w 478"/>
              <a:gd name="T45" fmla="*/ 271 h 449"/>
              <a:gd name="T46" fmla="*/ 56 w 478"/>
              <a:gd name="T47" fmla="*/ 367 h 449"/>
              <a:gd name="T48" fmla="*/ 28 w 478"/>
              <a:gd name="T49" fmla="*/ 416 h 449"/>
              <a:gd name="T50" fmla="*/ 44 w 478"/>
              <a:gd name="T51" fmla="*/ 422 h 449"/>
              <a:gd name="T52" fmla="*/ 189 w 478"/>
              <a:gd name="T53" fmla="*/ 309 h 449"/>
              <a:gd name="T54" fmla="*/ 81 w 478"/>
              <a:gd name="T55" fmla="*/ 426 h 449"/>
              <a:gd name="T56" fmla="*/ 102 w 478"/>
              <a:gd name="T57" fmla="*/ 426 h 449"/>
              <a:gd name="T58" fmla="*/ 266 w 478"/>
              <a:gd name="T59" fmla="*/ 287 h 449"/>
              <a:gd name="T60" fmla="*/ 158 w 478"/>
              <a:gd name="T61" fmla="*/ 379 h 449"/>
              <a:gd name="T62" fmla="*/ 166 w 478"/>
              <a:gd name="T63" fmla="*/ 401 h 449"/>
              <a:gd name="T64" fmla="*/ 256 w 478"/>
              <a:gd name="T65" fmla="*/ 335 h 449"/>
              <a:gd name="T66" fmla="*/ 183 w 478"/>
              <a:gd name="T67" fmla="*/ 420 h 449"/>
              <a:gd name="T68" fmla="*/ 239 w 478"/>
              <a:gd name="T69" fmla="*/ 386 h 449"/>
              <a:gd name="T70" fmla="*/ 339 w 478"/>
              <a:gd name="T71" fmla="*/ 301 h 449"/>
              <a:gd name="T72" fmla="*/ 200 w 478"/>
              <a:gd name="T73" fmla="*/ 428 h 449"/>
              <a:gd name="T74" fmla="*/ 372 w 478"/>
              <a:gd name="T75" fmla="*/ 308 h 449"/>
              <a:gd name="T76" fmla="*/ 344 w 478"/>
              <a:gd name="T77" fmla="*/ 368 h 449"/>
              <a:gd name="T78" fmla="*/ 424 w 478"/>
              <a:gd name="T79" fmla="*/ 301 h 449"/>
              <a:gd name="T80" fmla="*/ 317 w 478"/>
              <a:gd name="T81" fmla="*/ 376 h 449"/>
              <a:gd name="T82" fmla="*/ 411 w 478"/>
              <a:gd name="T83" fmla="*/ 341 h 449"/>
              <a:gd name="T84" fmla="*/ 430 w 478"/>
              <a:gd name="T85" fmla="*/ 349 h 449"/>
              <a:gd name="T86" fmla="*/ 332 w 478"/>
              <a:gd name="T87" fmla="*/ 436 h 449"/>
              <a:gd name="T88" fmla="*/ 453 w 478"/>
              <a:gd name="T89" fmla="*/ 371 h 449"/>
              <a:gd name="T90" fmla="*/ 366 w 478"/>
              <a:gd name="T91" fmla="*/ 434 h 449"/>
              <a:gd name="T92" fmla="*/ 403 w 478"/>
              <a:gd name="T93" fmla="*/ 410 h 449"/>
              <a:gd name="T94" fmla="*/ 430 w 478"/>
              <a:gd name="T95" fmla="*/ 414 h 449"/>
              <a:gd name="T96" fmla="*/ 461 w 478"/>
              <a:gd name="T97" fmla="*/ 387 h 449"/>
              <a:gd name="T98" fmla="*/ 463 w 478"/>
              <a:gd name="T99" fmla="*/ 382 h 449"/>
              <a:gd name="T100" fmla="*/ 420 w 478"/>
              <a:gd name="T101" fmla="*/ 402 h 449"/>
              <a:gd name="T102" fmla="*/ 399 w 478"/>
              <a:gd name="T103" fmla="*/ 398 h 449"/>
              <a:gd name="T104" fmla="*/ 397 w 478"/>
              <a:gd name="T105" fmla="*/ 372 h 449"/>
              <a:gd name="T106" fmla="*/ 430 w 478"/>
              <a:gd name="T107" fmla="*/ 297 h 449"/>
              <a:gd name="T108" fmla="*/ 414 w 478"/>
              <a:gd name="T109" fmla="*/ 306 h 449"/>
              <a:gd name="T110" fmla="*/ 339 w 478"/>
              <a:gd name="T111" fmla="*/ 351 h 449"/>
              <a:gd name="T112" fmla="*/ 276 w 478"/>
              <a:gd name="T113" fmla="*/ 386 h 449"/>
              <a:gd name="T114" fmla="*/ 154 w 478"/>
              <a:gd name="T115" fmla="*/ 154 h 449"/>
              <a:gd name="T116" fmla="*/ 254 w 478"/>
              <a:gd name="T117" fmla="*/ 40 h 449"/>
              <a:gd name="T118" fmla="*/ 366 w 478"/>
              <a:gd name="T119" fmla="*/ 254 h 449"/>
              <a:gd name="T120" fmla="*/ 218 w 478"/>
              <a:gd name="T121" fmla="*/ 287 h 449"/>
              <a:gd name="T122" fmla="*/ 148 w 478"/>
              <a:gd name="T123" fmla="*/ 163 h 449"/>
              <a:gd name="T124" fmla="*/ 50 w 478"/>
              <a:gd name="T125" fmla="*/ 309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78" h="449">
                <a:moveTo>
                  <a:pt x="97" y="441"/>
                </a:moveTo>
                <a:lnTo>
                  <a:pt x="97" y="441"/>
                </a:lnTo>
                <a:lnTo>
                  <a:pt x="127" y="440"/>
                </a:lnTo>
                <a:lnTo>
                  <a:pt x="155" y="438"/>
                </a:lnTo>
                <a:lnTo>
                  <a:pt x="155" y="438"/>
                </a:lnTo>
                <a:lnTo>
                  <a:pt x="179" y="438"/>
                </a:lnTo>
                <a:lnTo>
                  <a:pt x="204" y="438"/>
                </a:lnTo>
                <a:lnTo>
                  <a:pt x="251" y="441"/>
                </a:lnTo>
                <a:lnTo>
                  <a:pt x="251" y="441"/>
                </a:lnTo>
                <a:lnTo>
                  <a:pt x="290" y="445"/>
                </a:lnTo>
                <a:lnTo>
                  <a:pt x="330" y="448"/>
                </a:lnTo>
                <a:lnTo>
                  <a:pt x="351" y="449"/>
                </a:lnTo>
                <a:lnTo>
                  <a:pt x="370" y="448"/>
                </a:lnTo>
                <a:lnTo>
                  <a:pt x="390" y="447"/>
                </a:lnTo>
                <a:lnTo>
                  <a:pt x="409" y="444"/>
                </a:lnTo>
                <a:lnTo>
                  <a:pt x="409" y="444"/>
                </a:lnTo>
                <a:lnTo>
                  <a:pt x="424" y="440"/>
                </a:lnTo>
                <a:lnTo>
                  <a:pt x="437" y="434"/>
                </a:lnTo>
                <a:lnTo>
                  <a:pt x="449" y="426"/>
                </a:lnTo>
                <a:lnTo>
                  <a:pt x="460" y="417"/>
                </a:lnTo>
                <a:lnTo>
                  <a:pt x="468" y="406"/>
                </a:lnTo>
                <a:lnTo>
                  <a:pt x="472" y="401"/>
                </a:lnTo>
                <a:lnTo>
                  <a:pt x="475" y="394"/>
                </a:lnTo>
                <a:lnTo>
                  <a:pt x="476" y="387"/>
                </a:lnTo>
                <a:lnTo>
                  <a:pt x="478" y="380"/>
                </a:lnTo>
                <a:lnTo>
                  <a:pt x="478" y="372"/>
                </a:lnTo>
                <a:lnTo>
                  <a:pt x="478" y="364"/>
                </a:lnTo>
                <a:lnTo>
                  <a:pt x="478" y="364"/>
                </a:lnTo>
                <a:lnTo>
                  <a:pt x="474" y="348"/>
                </a:lnTo>
                <a:lnTo>
                  <a:pt x="467" y="332"/>
                </a:lnTo>
                <a:lnTo>
                  <a:pt x="459" y="317"/>
                </a:lnTo>
                <a:lnTo>
                  <a:pt x="449" y="303"/>
                </a:lnTo>
                <a:lnTo>
                  <a:pt x="438" y="289"/>
                </a:lnTo>
                <a:lnTo>
                  <a:pt x="426" y="276"/>
                </a:lnTo>
                <a:lnTo>
                  <a:pt x="402" y="252"/>
                </a:lnTo>
                <a:lnTo>
                  <a:pt x="402" y="252"/>
                </a:lnTo>
                <a:lnTo>
                  <a:pt x="375" y="228"/>
                </a:lnTo>
                <a:lnTo>
                  <a:pt x="347" y="204"/>
                </a:lnTo>
                <a:lnTo>
                  <a:pt x="320" y="181"/>
                </a:lnTo>
                <a:lnTo>
                  <a:pt x="293" y="155"/>
                </a:lnTo>
                <a:lnTo>
                  <a:pt x="293" y="155"/>
                </a:lnTo>
                <a:lnTo>
                  <a:pt x="279" y="139"/>
                </a:lnTo>
                <a:lnTo>
                  <a:pt x="272" y="131"/>
                </a:lnTo>
                <a:lnTo>
                  <a:pt x="267" y="121"/>
                </a:lnTo>
                <a:lnTo>
                  <a:pt x="263" y="112"/>
                </a:lnTo>
                <a:lnTo>
                  <a:pt x="260" y="102"/>
                </a:lnTo>
                <a:lnTo>
                  <a:pt x="258" y="92"/>
                </a:lnTo>
                <a:lnTo>
                  <a:pt x="256" y="81"/>
                </a:lnTo>
                <a:lnTo>
                  <a:pt x="256" y="81"/>
                </a:lnTo>
                <a:lnTo>
                  <a:pt x="256" y="71"/>
                </a:lnTo>
                <a:lnTo>
                  <a:pt x="259" y="63"/>
                </a:lnTo>
                <a:lnTo>
                  <a:pt x="260" y="54"/>
                </a:lnTo>
                <a:lnTo>
                  <a:pt x="264" y="44"/>
                </a:lnTo>
                <a:lnTo>
                  <a:pt x="272" y="27"/>
                </a:lnTo>
                <a:lnTo>
                  <a:pt x="282" y="11"/>
                </a:lnTo>
                <a:lnTo>
                  <a:pt x="282" y="11"/>
                </a:lnTo>
                <a:lnTo>
                  <a:pt x="283" y="9"/>
                </a:lnTo>
                <a:lnTo>
                  <a:pt x="282" y="6"/>
                </a:lnTo>
                <a:lnTo>
                  <a:pt x="282" y="4"/>
                </a:lnTo>
                <a:lnTo>
                  <a:pt x="279" y="2"/>
                </a:lnTo>
                <a:lnTo>
                  <a:pt x="279" y="2"/>
                </a:lnTo>
                <a:lnTo>
                  <a:pt x="278" y="1"/>
                </a:lnTo>
                <a:lnTo>
                  <a:pt x="274" y="0"/>
                </a:lnTo>
                <a:lnTo>
                  <a:pt x="274" y="0"/>
                </a:lnTo>
                <a:lnTo>
                  <a:pt x="237" y="0"/>
                </a:lnTo>
                <a:lnTo>
                  <a:pt x="201" y="0"/>
                </a:lnTo>
                <a:lnTo>
                  <a:pt x="164" y="1"/>
                </a:lnTo>
                <a:lnTo>
                  <a:pt x="147" y="2"/>
                </a:lnTo>
                <a:lnTo>
                  <a:pt x="129" y="5"/>
                </a:lnTo>
                <a:lnTo>
                  <a:pt x="129" y="5"/>
                </a:lnTo>
                <a:lnTo>
                  <a:pt x="127" y="6"/>
                </a:lnTo>
                <a:lnTo>
                  <a:pt x="125" y="8"/>
                </a:lnTo>
                <a:lnTo>
                  <a:pt x="125" y="11"/>
                </a:lnTo>
                <a:lnTo>
                  <a:pt x="125" y="13"/>
                </a:lnTo>
                <a:lnTo>
                  <a:pt x="125" y="13"/>
                </a:lnTo>
                <a:lnTo>
                  <a:pt x="124" y="16"/>
                </a:lnTo>
                <a:lnTo>
                  <a:pt x="125" y="19"/>
                </a:lnTo>
                <a:lnTo>
                  <a:pt x="125" y="19"/>
                </a:lnTo>
                <a:lnTo>
                  <a:pt x="136" y="38"/>
                </a:lnTo>
                <a:lnTo>
                  <a:pt x="146" y="56"/>
                </a:lnTo>
                <a:lnTo>
                  <a:pt x="151" y="77"/>
                </a:lnTo>
                <a:lnTo>
                  <a:pt x="154" y="87"/>
                </a:lnTo>
                <a:lnTo>
                  <a:pt x="155" y="97"/>
                </a:lnTo>
                <a:lnTo>
                  <a:pt x="155" y="97"/>
                </a:lnTo>
                <a:lnTo>
                  <a:pt x="155" y="110"/>
                </a:lnTo>
                <a:lnTo>
                  <a:pt x="152" y="123"/>
                </a:lnTo>
                <a:lnTo>
                  <a:pt x="150" y="133"/>
                </a:lnTo>
                <a:lnTo>
                  <a:pt x="144" y="144"/>
                </a:lnTo>
                <a:lnTo>
                  <a:pt x="139" y="155"/>
                </a:lnTo>
                <a:lnTo>
                  <a:pt x="132" y="166"/>
                </a:lnTo>
                <a:lnTo>
                  <a:pt x="119" y="186"/>
                </a:lnTo>
                <a:lnTo>
                  <a:pt x="119" y="186"/>
                </a:lnTo>
                <a:lnTo>
                  <a:pt x="73" y="247"/>
                </a:lnTo>
                <a:lnTo>
                  <a:pt x="51" y="278"/>
                </a:lnTo>
                <a:lnTo>
                  <a:pt x="29" y="309"/>
                </a:lnTo>
                <a:lnTo>
                  <a:pt x="29" y="309"/>
                </a:lnTo>
                <a:lnTo>
                  <a:pt x="15" y="332"/>
                </a:lnTo>
                <a:lnTo>
                  <a:pt x="8" y="345"/>
                </a:lnTo>
                <a:lnTo>
                  <a:pt x="4" y="359"/>
                </a:lnTo>
                <a:lnTo>
                  <a:pt x="1" y="372"/>
                </a:lnTo>
                <a:lnTo>
                  <a:pt x="0" y="386"/>
                </a:lnTo>
                <a:lnTo>
                  <a:pt x="1" y="393"/>
                </a:lnTo>
                <a:lnTo>
                  <a:pt x="2" y="398"/>
                </a:lnTo>
                <a:lnTo>
                  <a:pt x="5" y="405"/>
                </a:lnTo>
                <a:lnTo>
                  <a:pt x="8" y="411"/>
                </a:lnTo>
                <a:lnTo>
                  <a:pt x="8" y="411"/>
                </a:lnTo>
                <a:lnTo>
                  <a:pt x="16" y="421"/>
                </a:lnTo>
                <a:lnTo>
                  <a:pt x="25" y="428"/>
                </a:lnTo>
                <a:lnTo>
                  <a:pt x="36" y="433"/>
                </a:lnTo>
                <a:lnTo>
                  <a:pt x="48" y="437"/>
                </a:lnTo>
                <a:lnTo>
                  <a:pt x="60" y="438"/>
                </a:lnTo>
                <a:lnTo>
                  <a:pt x="73" y="440"/>
                </a:lnTo>
                <a:lnTo>
                  <a:pt x="97" y="441"/>
                </a:lnTo>
                <a:lnTo>
                  <a:pt x="97" y="441"/>
                </a:lnTo>
                <a:close/>
                <a:moveTo>
                  <a:pt x="78" y="260"/>
                </a:moveTo>
                <a:lnTo>
                  <a:pt x="78" y="260"/>
                </a:lnTo>
                <a:lnTo>
                  <a:pt x="83" y="256"/>
                </a:lnTo>
                <a:lnTo>
                  <a:pt x="83" y="256"/>
                </a:lnTo>
                <a:lnTo>
                  <a:pt x="105" y="247"/>
                </a:lnTo>
                <a:lnTo>
                  <a:pt x="105" y="247"/>
                </a:lnTo>
                <a:lnTo>
                  <a:pt x="66" y="278"/>
                </a:lnTo>
                <a:lnTo>
                  <a:pt x="66" y="278"/>
                </a:lnTo>
                <a:lnTo>
                  <a:pt x="78" y="260"/>
                </a:lnTo>
                <a:lnTo>
                  <a:pt x="78" y="260"/>
                </a:lnTo>
                <a:close/>
                <a:moveTo>
                  <a:pt x="114" y="243"/>
                </a:moveTo>
                <a:lnTo>
                  <a:pt x="114" y="243"/>
                </a:lnTo>
                <a:lnTo>
                  <a:pt x="121" y="241"/>
                </a:lnTo>
                <a:lnTo>
                  <a:pt x="128" y="240"/>
                </a:lnTo>
                <a:lnTo>
                  <a:pt x="128" y="240"/>
                </a:lnTo>
                <a:lnTo>
                  <a:pt x="119" y="245"/>
                </a:lnTo>
                <a:lnTo>
                  <a:pt x="108" y="251"/>
                </a:lnTo>
                <a:lnTo>
                  <a:pt x="89" y="264"/>
                </a:lnTo>
                <a:lnTo>
                  <a:pt x="89" y="264"/>
                </a:lnTo>
                <a:lnTo>
                  <a:pt x="101" y="254"/>
                </a:lnTo>
                <a:lnTo>
                  <a:pt x="114" y="243"/>
                </a:lnTo>
                <a:lnTo>
                  <a:pt x="114" y="243"/>
                </a:lnTo>
                <a:close/>
                <a:moveTo>
                  <a:pt x="140" y="241"/>
                </a:moveTo>
                <a:lnTo>
                  <a:pt x="140" y="241"/>
                </a:lnTo>
                <a:lnTo>
                  <a:pt x="148" y="243"/>
                </a:lnTo>
                <a:lnTo>
                  <a:pt x="148" y="243"/>
                </a:lnTo>
                <a:lnTo>
                  <a:pt x="136" y="249"/>
                </a:lnTo>
                <a:lnTo>
                  <a:pt x="125" y="258"/>
                </a:lnTo>
                <a:lnTo>
                  <a:pt x="104" y="274"/>
                </a:lnTo>
                <a:lnTo>
                  <a:pt x="104" y="274"/>
                </a:lnTo>
                <a:lnTo>
                  <a:pt x="67" y="303"/>
                </a:lnTo>
                <a:lnTo>
                  <a:pt x="31" y="333"/>
                </a:lnTo>
                <a:lnTo>
                  <a:pt x="31" y="333"/>
                </a:lnTo>
                <a:lnTo>
                  <a:pt x="33" y="330"/>
                </a:lnTo>
                <a:lnTo>
                  <a:pt x="33" y="330"/>
                </a:lnTo>
                <a:lnTo>
                  <a:pt x="42" y="321"/>
                </a:lnTo>
                <a:lnTo>
                  <a:pt x="51" y="312"/>
                </a:lnTo>
                <a:lnTo>
                  <a:pt x="71" y="297"/>
                </a:lnTo>
                <a:lnTo>
                  <a:pt x="71" y="297"/>
                </a:lnTo>
                <a:lnTo>
                  <a:pt x="89" y="285"/>
                </a:lnTo>
                <a:lnTo>
                  <a:pt x="106" y="271"/>
                </a:lnTo>
                <a:lnTo>
                  <a:pt x="124" y="256"/>
                </a:lnTo>
                <a:lnTo>
                  <a:pt x="140" y="241"/>
                </a:lnTo>
                <a:lnTo>
                  <a:pt x="140" y="241"/>
                </a:lnTo>
                <a:close/>
                <a:moveTo>
                  <a:pt x="383" y="259"/>
                </a:moveTo>
                <a:lnTo>
                  <a:pt x="383" y="259"/>
                </a:lnTo>
                <a:lnTo>
                  <a:pt x="340" y="297"/>
                </a:lnTo>
                <a:lnTo>
                  <a:pt x="297" y="336"/>
                </a:lnTo>
                <a:lnTo>
                  <a:pt x="297" y="336"/>
                </a:lnTo>
                <a:lnTo>
                  <a:pt x="249" y="378"/>
                </a:lnTo>
                <a:lnTo>
                  <a:pt x="249" y="378"/>
                </a:lnTo>
                <a:lnTo>
                  <a:pt x="285" y="344"/>
                </a:lnTo>
                <a:lnTo>
                  <a:pt x="285" y="344"/>
                </a:lnTo>
                <a:lnTo>
                  <a:pt x="301" y="326"/>
                </a:lnTo>
                <a:lnTo>
                  <a:pt x="317" y="309"/>
                </a:lnTo>
                <a:lnTo>
                  <a:pt x="332" y="290"/>
                </a:lnTo>
                <a:lnTo>
                  <a:pt x="345" y="270"/>
                </a:lnTo>
                <a:lnTo>
                  <a:pt x="345" y="270"/>
                </a:lnTo>
                <a:lnTo>
                  <a:pt x="349" y="271"/>
                </a:lnTo>
                <a:lnTo>
                  <a:pt x="349" y="271"/>
                </a:lnTo>
                <a:lnTo>
                  <a:pt x="356" y="271"/>
                </a:lnTo>
                <a:lnTo>
                  <a:pt x="363" y="270"/>
                </a:lnTo>
                <a:lnTo>
                  <a:pt x="363" y="270"/>
                </a:lnTo>
                <a:lnTo>
                  <a:pt x="372" y="263"/>
                </a:lnTo>
                <a:lnTo>
                  <a:pt x="378" y="259"/>
                </a:lnTo>
                <a:lnTo>
                  <a:pt x="380" y="259"/>
                </a:lnTo>
                <a:lnTo>
                  <a:pt x="383" y="259"/>
                </a:lnTo>
                <a:lnTo>
                  <a:pt x="383" y="259"/>
                </a:lnTo>
                <a:close/>
                <a:moveTo>
                  <a:pt x="321" y="259"/>
                </a:moveTo>
                <a:lnTo>
                  <a:pt x="321" y="259"/>
                </a:lnTo>
                <a:lnTo>
                  <a:pt x="330" y="263"/>
                </a:lnTo>
                <a:lnTo>
                  <a:pt x="340" y="268"/>
                </a:lnTo>
                <a:lnTo>
                  <a:pt x="340" y="268"/>
                </a:lnTo>
                <a:lnTo>
                  <a:pt x="322" y="287"/>
                </a:lnTo>
                <a:lnTo>
                  <a:pt x="313" y="295"/>
                </a:lnTo>
                <a:lnTo>
                  <a:pt x="302" y="305"/>
                </a:lnTo>
                <a:lnTo>
                  <a:pt x="302" y="305"/>
                </a:lnTo>
                <a:lnTo>
                  <a:pt x="278" y="325"/>
                </a:lnTo>
                <a:lnTo>
                  <a:pt x="255" y="347"/>
                </a:lnTo>
                <a:lnTo>
                  <a:pt x="255" y="347"/>
                </a:lnTo>
                <a:lnTo>
                  <a:pt x="235" y="367"/>
                </a:lnTo>
                <a:lnTo>
                  <a:pt x="213" y="386"/>
                </a:lnTo>
                <a:lnTo>
                  <a:pt x="213" y="386"/>
                </a:lnTo>
                <a:lnTo>
                  <a:pt x="216" y="383"/>
                </a:lnTo>
                <a:lnTo>
                  <a:pt x="216" y="383"/>
                </a:lnTo>
                <a:lnTo>
                  <a:pt x="236" y="362"/>
                </a:lnTo>
                <a:lnTo>
                  <a:pt x="255" y="341"/>
                </a:lnTo>
                <a:lnTo>
                  <a:pt x="255" y="341"/>
                </a:lnTo>
                <a:lnTo>
                  <a:pt x="264" y="330"/>
                </a:lnTo>
                <a:lnTo>
                  <a:pt x="272" y="320"/>
                </a:lnTo>
                <a:lnTo>
                  <a:pt x="281" y="309"/>
                </a:lnTo>
                <a:lnTo>
                  <a:pt x="290" y="298"/>
                </a:lnTo>
                <a:lnTo>
                  <a:pt x="290" y="298"/>
                </a:lnTo>
                <a:lnTo>
                  <a:pt x="306" y="279"/>
                </a:lnTo>
                <a:lnTo>
                  <a:pt x="314" y="270"/>
                </a:lnTo>
                <a:lnTo>
                  <a:pt x="320" y="259"/>
                </a:lnTo>
                <a:lnTo>
                  <a:pt x="320" y="259"/>
                </a:lnTo>
                <a:lnTo>
                  <a:pt x="321" y="259"/>
                </a:lnTo>
                <a:lnTo>
                  <a:pt x="321" y="259"/>
                </a:lnTo>
                <a:close/>
                <a:moveTo>
                  <a:pt x="294" y="259"/>
                </a:moveTo>
                <a:lnTo>
                  <a:pt x="294" y="259"/>
                </a:lnTo>
                <a:lnTo>
                  <a:pt x="302" y="256"/>
                </a:lnTo>
                <a:lnTo>
                  <a:pt x="313" y="258"/>
                </a:lnTo>
                <a:lnTo>
                  <a:pt x="313" y="258"/>
                </a:lnTo>
                <a:lnTo>
                  <a:pt x="317" y="258"/>
                </a:lnTo>
                <a:lnTo>
                  <a:pt x="317" y="258"/>
                </a:lnTo>
                <a:lnTo>
                  <a:pt x="297" y="275"/>
                </a:lnTo>
                <a:lnTo>
                  <a:pt x="276" y="293"/>
                </a:lnTo>
                <a:lnTo>
                  <a:pt x="239" y="332"/>
                </a:lnTo>
                <a:lnTo>
                  <a:pt x="239" y="332"/>
                </a:lnTo>
                <a:lnTo>
                  <a:pt x="217" y="351"/>
                </a:lnTo>
                <a:lnTo>
                  <a:pt x="195" y="371"/>
                </a:lnTo>
                <a:lnTo>
                  <a:pt x="174" y="390"/>
                </a:lnTo>
                <a:lnTo>
                  <a:pt x="154" y="411"/>
                </a:lnTo>
                <a:lnTo>
                  <a:pt x="154" y="411"/>
                </a:lnTo>
                <a:lnTo>
                  <a:pt x="141" y="421"/>
                </a:lnTo>
                <a:lnTo>
                  <a:pt x="141" y="421"/>
                </a:lnTo>
                <a:lnTo>
                  <a:pt x="140" y="422"/>
                </a:lnTo>
                <a:lnTo>
                  <a:pt x="140" y="422"/>
                </a:lnTo>
                <a:lnTo>
                  <a:pt x="164" y="399"/>
                </a:lnTo>
                <a:lnTo>
                  <a:pt x="164" y="399"/>
                </a:lnTo>
                <a:lnTo>
                  <a:pt x="212" y="355"/>
                </a:lnTo>
                <a:lnTo>
                  <a:pt x="212" y="355"/>
                </a:lnTo>
                <a:lnTo>
                  <a:pt x="233" y="332"/>
                </a:lnTo>
                <a:lnTo>
                  <a:pt x="254" y="308"/>
                </a:lnTo>
                <a:lnTo>
                  <a:pt x="294" y="259"/>
                </a:lnTo>
                <a:lnTo>
                  <a:pt x="294" y="259"/>
                </a:lnTo>
                <a:close/>
                <a:moveTo>
                  <a:pt x="283" y="264"/>
                </a:moveTo>
                <a:lnTo>
                  <a:pt x="283" y="264"/>
                </a:lnTo>
                <a:lnTo>
                  <a:pt x="272" y="275"/>
                </a:lnTo>
                <a:lnTo>
                  <a:pt x="263" y="285"/>
                </a:lnTo>
                <a:lnTo>
                  <a:pt x="263" y="285"/>
                </a:lnTo>
                <a:lnTo>
                  <a:pt x="243" y="302"/>
                </a:lnTo>
                <a:lnTo>
                  <a:pt x="222" y="318"/>
                </a:lnTo>
                <a:lnTo>
                  <a:pt x="222" y="318"/>
                </a:lnTo>
                <a:lnTo>
                  <a:pt x="216" y="325"/>
                </a:lnTo>
                <a:lnTo>
                  <a:pt x="216" y="325"/>
                </a:lnTo>
                <a:lnTo>
                  <a:pt x="245" y="294"/>
                </a:lnTo>
                <a:lnTo>
                  <a:pt x="245" y="294"/>
                </a:lnTo>
                <a:lnTo>
                  <a:pt x="255" y="287"/>
                </a:lnTo>
                <a:lnTo>
                  <a:pt x="264" y="281"/>
                </a:lnTo>
                <a:lnTo>
                  <a:pt x="274" y="272"/>
                </a:lnTo>
                <a:lnTo>
                  <a:pt x="283" y="264"/>
                </a:lnTo>
                <a:lnTo>
                  <a:pt x="283" y="264"/>
                </a:lnTo>
                <a:close/>
                <a:moveTo>
                  <a:pt x="205" y="295"/>
                </a:moveTo>
                <a:lnTo>
                  <a:pt x="205" y="295"/>
                </a:lnTo>
                <a:lnTo>
                  <a:pt x="186" y="308"/>
                </a:lnTo>
                <a:lnTo>
                  <a:pt x="168" y="321"/>
                </a:lnTo>
                <a:lnTo>
                  <a:pt x="135" y="351"/>
                </a:lnTo>
                <a:lnTo>
                  <a:pt x="135" y="351"/>
                </a:lnTo>
                <a:lnTo>
                  <a:pt x="117" y="364"/>
                </a:lnTo>
                <a:lnTo>
                  <a:pt x="98" y="378"/>
                </a:lnTo>
                <a:lnTo>
                  <a:pt x="98" y="378"/>
                </a:lnTo>
                <a:lnTo>
                  <a:pt x="87" y="387"/>
                </a:lnTo>
                <a:lnTo>
                  <a:pt x="77" y="398"/>
                </a:lnTo>
                <a:lnTo>
                  <a:pt x="66" y="407"/>
                </a:lnTo>
                <a:lnTo>
                  <a:pt x="55" y="417"/>
                </a:lnTo>
                <a:lnTo>
                  <a:pt x="55" y="417"/>
                </a:lnTo>
                <a:lnTo>
                  <a:pt x="50" y="420"/>
                </a:lnTo>
                <a:lnTo>
                  <a:pt x="50" y="420"/>
                </a:lnTo>
                <a:lnTo>
                  <a:pt x="50" y="420"/>
                </a:lnTo>
                <a:lnTo>
                  <a:pt x="55" y="414"/>
                </a:lnTo>
                <a:lnTo>
                  <a:pt x="55" y="414"/>
                </a:lnTo>
                <a:lnTo>
                  <a:pt x="75" y="395"/>
                </a:lnTo>
                <a:lnTo>
                  <a:pt x="75" y="395"/>
                </a:lnTo>
                <a:lnTo>
                  <a:pt x="97" y="376"/>
                </a:lnTo>
                <a:lnTo>
                  <a:pt x="120" y="360"/>
                </a:lnTo>
                <a:lnTo>
                  <a:pt x="120" y="360"/>
                </a:lnTo>
                <a:lnTo>
                  <a:pt x="140" y="343"/>
                </a:lnTo>
                <a:lnTo>
                  <a:pt x="159" y="325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205" y="293"/>
                </a:lnTo>
                <a:lnTo>
                  <a:pt x="213" y="297"/>
                </a:lnTo>
                <a:lnTo>
                  <a:pt x="221" y="298"/>
                </a:lnTo>
                <a:lnTo>
                  <a:pt x="232" y="298"/>
                </a:lnTo>
                <a:lnTo>
                  <a:pt x="232" y="298"/>
                </a:lnTo>
                <a:lnTo>
                  <a:pt x="204" y="318"/>
                </a:lnTo>
                <a:lnTo>
                  <a:pt x="177" y="341"/>
                </a:lnTo>
                <a:lnTo>
                  <a:pt x="177" y="341"/>
                </a:lnTo>
                <a:lnTo>
                  <a:pt x="137" y="375"/>
                </a:lnTo>
                <a:lnTo>
                  <a:pt x="98" y="410"/>
                </a:lnTo>
                <a:lnTo>
                  <a:pt x="98" y="410"/>
                </a:lnTo>
                <a:lnTo>
                  <a:pt x="90" y="417"/>
                </a:lnTo>
                <a:lnTo>
                  <a:pt x="85" y="421"/>
                </a:lnTo>
                <a:lnTo>
                  <a:pt x="85" y="421"/>
                </a:lnTo>
                <a:lnTo>
                  <a:pt x="94" y="410"/>
                </a:lnTo>
                <a:lnTo>
                  <a:pt x="104" y="401"/>
                </a:lnTo>
                <a:lnTo>
                  <a:pt x="104" y="401"/>
                </a:lnTo>
                <a:lnTo>
                  <a:pt x="124" y="382"/>
                </a:lnTo>
                <a:lnTo>
                  <a:pt x="144" y="364"/>
                </a:lnTo>
                <a:lnTo>
                  <a:pt x="144" y="364"/>
                </a:lnTo>
                <a:lnTo>
                  <a:pt x="160" y="347"/>
                </a:lnTo>
                <a:lnTo>
                  <a:pt x="178" y="330"/>
                </a:lnTo>
                <a:lnTo>
                  <a:pt x="178" y="330"/>
                </a:lnTo>
                <a:lnTo>
                  <a:pt x="194" y="314"/>
                </a:lnTo>
                <a:lnTo>
                  <a:pt x="201" y="306"/>
                </a:lnTo>
                <a:lnTo>
                  <a:pt x="206" y="297"/>
                </a:lnTo>
                <a:lnTo>
                  <a:pt x="206" y="297"/>
                </a:lnTo>
                <a:lnTo>
                  <a:pt x="206" y="295"/>
                </a:lnTo>
                <a:lnTo>
                  <a:pt x="205" y="295"/>
                </a:lnTo>
                <a:lnTo>
                  <a:pt x="205" y="295"/>
                </a:lnTo>
                <a:close/>
                <a:moveTo>
                  <a:pt x="178" y="271"/>
                </a:moveTo>
                <a:lnTo>
                  <a:pt x="178" y="271"/>
                </a:lnTo>
                <a:lnTo>
                  <a:pt x="186" y="279"/>
                </a:lnTo>
                <a:lnTo>
                  <a:pt x="194" y="287"/>
                </a:lnTo>
                <a:lnTo>
                  <a:pt x="194" y="287"/>
                </a:lnTo>
                <a:lnTo>
                  <a:pt x="173" y="299"/>
                </a:lnTo>
                <a:lnTo>
                  <a:pt x="152" y="313"/>
                </a:lnTo>
                <a:lnTo>
                  <a:pt x="132" y="328"/>
                </a:lnTo>
                <a:lnTo>
                  <a:pt x="113" y="344"/>
                </a:lnTo>
                <a:lnTo>
                  <a:pt x="74" y="376"/>
                </a:lnTo>
                <a:lnTo>
                  <a:pt x="55" y="393"/>
                </a:lnTo>
                <a:lnTo>
                  <a:pt x="35" y="407"/>
                </a:lnTo>
                <a:lnTo>
                  <a:pt x="35" y="407"/>
                </a:lnTo>
                <a:lnTo>
                  <a:pt x="29" y="410"/>
                </a:lnTo>
                <a:lnTo>
                  <a:pt x="33" y="406"/>
                </a:lnTo>
                <a:lnTo>
                  <a:pt x="43" y="397"/>
                </a:lnTo>
                <a:lnTo>
                  <a:pt x="43" y="397"/>
                </a:lnTo>
                <a:lnTo>
                  <a:pt x="52" y="389"/>
                </a:lnTo>
                <a:lnTo>
                  <a:pt x="62" y="380"/>
                </a:lnTo>
                <a:lnTo>
                  <a:pt x="62" y="380"/>
                </a:lnTo>
                <a:lnTo>
                  <a:pt x="101" y="347"/>
                </a:lnTo>
                <a:lnTo>
                  <a:pt x="101" y="347"/>
                </a:lnTo>
                <a:lnTo>
                  <a:pt x="120" y="328"/>
                </a:lnTo>
                <a:lnTo>
                  <a:pt x="140" y="309"/>
                </a:lnTo>
                <a:lnTo>
                  <a:pt x="178" y="271"/>
                </a:lnTo>
                <a:lnTo>
                  <a:pt x="178" y="271"/>
                </a:lnTo>
                <a:close/>
                <a:moveTo>
                  <a:pt x="171" y="272"/>
                </a:moveTo>
                <a:lnTo>
                  <a:pt x="171" y="272"/>
                </a:lnTo>
                <a:lnTo>
                  <a:pt x="170" y="272"/>
                </a:lnTo>
                <a:lnTo>
                  <a:pt x="168" y="275"/>
                </a:lnTo>
                <a:lnTo>
                  <a:pt x="168" y="275"/>
                </a:lnTo>
                <a:lnTo>
                  <a:pt x="124" y="312"/>
                </a:lnTo>
                <a:lnTo>
                  <a:pt x="81" y="345"/>
                </a:lnTo>
                <a:lnTo>
                  <a:pt x="81" y="345"/>
                </a:lnTo>
                <a:lnTo>
                  <a:pt x="39" y="378"/>
                </a:lnTo>
                <a:lnTo>
                  <a:pt x="39" y="378"/>
                </a:lnTo>
                <a:lnTo>
                  <a:pt x="16" y="397"/>
                </a:lnTo>
                <a:lnTo>
                  <a:pt x="16" y="397"/>
                </a:lnTo>
                <a:lnTo>
                  <a:pt x="24" y="389"/>
                </a:lnTo>
                <a:lnTo>
                  <a:pt x="31" y="380"/>
                </a:lnTo>
                <a:lnTo>
                  <a:pt x="31" y="380"/>
                </a:lnTo>
                <a:lnTo>
                  <a:pt x="47" y="364"/>
                </a:lnTo>
                <a:lnTo>
                  <a:pt x="65" y="349"/>
                </a:lnTo>
                <a:lnTo>
                  <a:pt x="101" y="321"/>
                </a:lnTo>
                <a:lnTo>
                  <a:pt x="119" y="306"/>
                </a:lnTo>
                <a:lnTo>
                  <a:pt x="135" y="291"/>
                </a:lnTo>
                <a:lnTo>
                  <a:pt x="151" y="275"/>
                </a:lnTo>
                <a:lnTo>
                  <a:pt x="166" y="256"/>
                </a:lnTo>
                <a:lnTo>
                  <a:pt x="166" y="256"/>
                </a:lnTo>
                <a:lnTo>
                  <a:pt x="175" y="267"/>
                </a:lnTo>
                <a:lnTo>
                  <a:pt x="175" y="267"/>
                </a:lnTo>
                <a:lnTo>
                  <a:pt x="177" y="268"/>
                </a:lnTo>
                <a:lnTo>
                  <a:pt x="177" y="268"/>
                </a:lnTo>
                <a:lnTo>
                  <a:pt x="171" y="272"/>
                </a:lnTo>
                <a:lnTo>
                  <a:pt x="171" y="272"/>
                </a:lnTo>
                <a:close/>
                <a:moveTo>
                  <a:pt x="163" y="254"/>
                </a:moveTo>
                <a:lnTo>
                  <a:pt x="163" y="254"/>
                </a:lnTo>
                <a:lnTo>
                  <a:pt x="124" y="282"/>
                </a:lnTo>
                <a:lnTo>
                  <a:pt x="85" y="312"/>
                </a:lnTo>
                <a:lnTo>
                  <a:pt x="85" y="312"/>
                </a:lnTo>
                <a:lnTo>
                  <a:pt x="66" y="328"/>
                </a:lnTo>
                <a:lnTo>
                  <a:pt x="48" y="345"/>
                </a:lnTo>
                <a:lnTo>
                  <a:pt x="48" y="345"/>
                </a:lnTo>
                <a:lnTo>
                  <a:pt x="39" y="352"/>
                </a:lnTo>
                <a:lnTo>
                  <a:pt x="29" y="359"/>
                </a:lnTo>
                <a:lnTo>
                  <a:pt x="19" y="366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29" y="356"/>
                </a:lnTo>
                <a:lnTo>
                  <a:pt x="47" y="340"/>
                </a:lnTo>
                <a:lnTo>
                  <a:pt x="83" y="310"/>
                </a:lnTo>
                <a:lnTo>
                  <a:pt x="121" y="281"/>
                </a:lnTo>
                <a:lnTo>
                  <a:pt x="139" y="264"/>
                </a:lnTo>
                <a:lnTo>
                  <a:pt x="155" y="247"/>
                </a:lnTo>
                <a:lnTo>
                  <a:pt x="155" y="247"/>
                </a:lnTo>
                <a:lnTo>
                  <a:pt x="163" y="254"/>
                </a:lnTo>
                <a:lnTo>
                  <a:pt x="163" y="254"/>
                </a:lnTo>
                <a:close/>
                <a:moveTo>
                  <a:pt x="20" y="347"/>
                </a:moveTo>
                <a:lnTo>
                  <a:pt x="20" y="347"/>
                </a:lnTo>
                <a:lnTo>
                  <a:pt x="55" y="317"/>
                </a:lnTo>
                <a:lnTo>
                  <a:pt x="92" y="289"/>
                </a:lnTo>
                <a:lnTo>
                  <a:pt x="92" y="289"/>
                </a:lnTo>
                <a:lnTo>
                  <a:pt x="110" y="272"/>
                </a:lnTo>
                <a:lnTo>
                  <a:pt x="129" y="258"/>
                </a:lnTo>
                <a:lnTo>
                  <a:pt x="129" y="258"/>
                </a:lnTo>
                <a:lnTo>
                  <a:pt x="146" y="248"/>
                </a:lnTo>
                <a:lnTo>
                  <a:pt x="146" y="248"/>
                </a:lnTo>
                <a:lnTo>
                  <a:pt x="151" y="245"/>
                </a:lnTo>
                <a:lnTo>
                  <a:pt x="151" y="245"/>
                </a:lnTo>
                <a:lnTo>
                  <a:pt x="152" y="245"/>
                </a:lnTo>
                <a:lnTo>
                  <a:pt x="152" y="245"/>
                </a:lnTo>
                <a:lnTo>
                  <a:pt x="147" y="252"/>
                </a:lnTo>
                <a:lnTo>
                  <a:pt x="147" y="252"/>
                </a:lnTo>
                <a:lnTo>
                  <a:pt x="131" y="268"/>
                </a:lnTo>
                <a:lnTo>
                  <a:pt x="114" y="283"/>
                </a:lnTo>
                <a:lnTo>
                  <a:pt x="81" y="310"/>
                </a:lnTo>
                <a:lnTo>
                  <a:pt x="46" y="339"/>
                </a:lnTo>
                <a:lnTo>
                  <a:pt x="29" y="352"/>
                </a:lnTo>
                <a:lnTo>
                  <a:pt x="13" y="367"/>
                </a:lnTo>
                <a:lnTo>
                  <a:pt x="13" y="367"/>
                </a:lnTo>
                <a:lnTo>
                  <a:pt x="16" y="357"/>
                </a:lnTo>
                <a:lnTo>
                  <a:pt x="20" y="347"/>
                </a:lnTo>
                <a:lnTo>
                  <a:pt x="20" y="347"/>
                </a:lnTo>
                <a:close/>
                <a:moveTo>
                  <a:pt x="78" y="322"/>
                </a:moveTo>
                <a:lnTo>
                  <a:pt x="78" y="322"/>
                </a:lnTo>
                <a:lnTo>
                  <a:pt x="101" y="303"/>
                </a:lnTo>
                <a:lnTo>
                  <a:pt x="125" y="285"/>
                </a:lnTo>
                <a:lnTo>
                  <a:pt x="125" y="285"/>
                </a:lnTo>
                <a:lnTo>
                  <a:pt x="150" y="267"/>
                </a:lnTo>
                <a:lnTo>
                  <a:pt x="150" y="267"/>
                </a:lnTo>
                <a:lnTo>
                  <a:pt x="162" y="259"/>
                </a:lnTo>
                <a:lnTo>
                  <a:pt x="162" y="259"/>
                </a:lnTo>
                <a:lnTo>
                  <a:pt x="162" y="258"/>
                </a:lnTo>
                <a:lnTo>
                  <a:pt x="162" y="259"/>
                </a:lnTo>
                <a:lnTo>
                  <a:pt x="156" y="264"/>
                </a:lnTo>
                <a:lnTo>
                  <a:pt x="151" y="271"/>
                </a:lnTo>
                <a:lnTo>
                  <a:pt x="151" y="271"/>
                </a:lnTo>
                <a:lnTo>
                  <a:pt x="136" y="287"/>
                </a:lnTo>
                <a:lnTo>
                  <a:pt x="119" y="303"/>
                </a:lnTo>
                <a:lnTo>
                  <a:pt x="100" y="318"/>
                </a:lnTo>
                <a:lnTo>
                  <a:pt x="82" y="333"/>
                </a:lnTo>
                <a:lnTo>
                  <a:pt x="63" y="348"/>
                </a:lnTo>
                <a:lnTo>
                  <a:pt x="46" y="363"/>
                </a:lnTo>
                <a:lnTo>
                  <a:pt x="28" y="379"/>
                </a:lnTo>
                <a:lnTo>
                  <a:pt x="13" y="397"/>
                </a:lnTo>
                <a:lnTo>
                  <a:pt x="13" y="397"/>
                </a:lnTo>
                <a:lnTo>
                  <a:pt x="11" y="386"/>
                </a:lnTo>
                <a:lnTo>
                  <a:pt x="12" y="375"/>
                </a:lnTo>
                <a:lnTo>
                  <a:pt x="12" y="375"/>
                </a:lnTo>
                <a:lnTo>
                  <a:pt x="29" y="364"/>
                </a:lnTo>
                <a:lnTo>
                  <a:pt x="46" y="351"/>
                </a:lnTo>
                <a:lnTo>
                  <a:pt x="78" y="322"/>
                </a:lnTo>
                <a:lnTo>
                  <a:pt x="78" y="322"/>
                </a:lnTo>
                <a:close/>
                <a:moveTo>
                  <a:pt x="15" y="401"/>
                </a:moveTo>
                <a:lnTo>
                  <a:pt x="15" y="401"/>
                </a:lnTo>
                <a:lnTo>
                  <a:pt x="56" y="367"/>
                </a:lnTo>
                <a:lnTo>
                  <a:pt x="100" y="335"/>
                </a:lnTo>
                <a:lnTo>
                  <a:pt x="100" y="335"/>
                </a:lnTo>
                <a:lnTo>
                  <a:pt x="140" y="302"/>
                </a:lnTo>
                <a:lnTo>
                  <a:pt x="140" y="302"/>
                </a:lnTo>
                <a:lnTo>
                  <a:pt x="147" y="297"/>
                </a:lnTo>
                <a:lnTo>
                  <a:pt x="147" y="297"/>
                </a:lnTo>
                <a:lnTo>
                  <a:pt x="120" y="324"/>
                </a:lnTo>
                <a:lnTo>
                  <a:pt x="93" y="349"/>
                </a:lnTo>
                <a:lnTo>
                  <a:pt x="93" y="349"/>
                </a:lnTo>
                <a:lnTo>
                  <a:pt x="58" y="379"/>
                </a:lnTo>
                <a:lnTo>
                  <a:pt x="40" y="395"/>
                </a:lnTo>
                <a:lnTo>
                  <a:pt x="32" y="403"/>
                </a:lnTo>
                <a:lnTo>
                  <a:pt x="25" y="413"/>
                </a:lnTo>
                <a:lnTo>
                  <a:pt x="25" y="413"/>
                </a:lnTo>
                <a:lnTo>
                  <a:pt x="20" y="407"/>
                </a:lnTo>
                <a:lnTo>
                  <a:pt x="15" y="401"/>
                </a:lnTo>
                <a:lnTo>
                  <a:pt x="15" y="401"/>
                </a:lnTo>
                <a:close/>
                <a:moveTo>
                  <a:pt x="28" y="416"/>
                </a:moveTo>
                <a:lnTo>
                  <a:pt x="28" y="416"/>
                </a:lnTo>
                <a:lnTo>
                  <a:pt x="48" y="401"/>
                </a:lnTo>
                <a:lnTo>
                  <a:pt x="67" y="387"/>
                </a:lnTo>
                <a:lnTo>
                  <a:pt x="104" y="356"/>
                </a:lnTo>
                <a:lnTo>
                  <a:pt x="140" y="325"/>
                </a:lnTo>
                <a:lnTo>
                  <a:pt x="159" y="312"/>
                </a:lnTo>
                <a:lnTo>
                  <a:pt x="179" y="298"/>
                </a:lnTo>
                <a:lnTo>
                  <a:pt x="179" y="298"/>
                </a:lnTo>
                <a:lnTo>
                  <a:pt x="186" y="294"/>
                </a:lnTo>
                <a:lnTo>
                  <a:pt x="190" y="291"/>
                </a:lnTo>
                <a:lnTo>
                  <a:pt x="190" y="291"/>
                </a:lnTo>
                <a:lnTo>
                  <a:pt x="170" y="312"/>
                </a:lnTo>
                <a:lnTo>
                  <a:pt x="170" y="312"/>
                </a:lnTo>
                <a:lnTo>
                  <a:pt x="150" y="330"/>
                </a:lnTo>
                <a:lnTo>
                  <a:pt x="128" y="349"/>
                </a:lnTo>
                <a:lnTo>
                  <a:pt x="128" y="349"/>
                </a:lnTo>
                <a:lnTo>
                  <a:pt x="85" y="384"/>
                </a:lnTo>
                <a:lnTo>
                  <a:pt x="63" y="40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31" y="417"/>
                </a:lnTo>
                <a:lnTo>
                  <a:pt x="31" y="417"/>
                </a:lnTo>
                <a:lnTo>
                  <a:pt x="28" y="416"/>
                </a:lnTo>
                <a:lnTo>
                  <a:pt x="28" y="416"/>
                </a:lnTo>
                <a:close/>
                <a:moveTo>
                  <a:pt x="47" y="424"/>
                </a:moveTo>
                <a:lnTo>
                  <a:pt x="47" y="424"/>
                </a:lnTo>
                <a:lnTo>
                  <a:pt x="56" y="418"/>
                </a:lnTo>
                <a:lnTo>
                  <a:pt x="66" y="411"/>
                </a:lnTo>
                <a:lnTo>
                  <a:pt x="82" y="398"/>
                </a:lnTo>
                <a:lnTo>
                  <a:pt x="98" y="382"/>
                </a:lnTo>
                <a:lnTo>
                  <a:pt x="116" y="368"/>
                </a:lnTo>
                <a:lnTo>
                  <a:pt x="116" y="368"/>
                </a:lnTo>
                <a:lnTo>
                  <a:pt x="135" y="353"/>
                </a:lnTo>
                <a:lnTo>
                  <a:pt x="152" y="339"/>
                </a:lnTo>
                <a:lnTo>
                  <a:pt x="171" y="324"/>
                </a:lnTo>
                <a:lnTo>
                  <a:pt x="189" y="309"/>
                </a:lnTo>
                <a:lnTo>
                  <a:pt x="189" y="309"/>
                </a:lnTo>
                <a:lnTo>
                  <a:pt x="195" y="305"/>
                </a:lnTo>
                <a:lnTo>
                  <a:pt x="201" y="301"/>
                </a:lnTo>
                <a:lnTo>
                  <a:pt x="201" y="301"/>
                </a:lnTo>
                <a:lnTo>
                  <a:pt x="197" y="306"/>
                </a:lnTo>
                <a:lnTo>
                  <a:pt x="191" y="313"/>
                </a:lnTo>
                <a:lnTo>
                  <a:pt x="181" y="324"/>
                </a:lnTo>
                <a:lnTo>
                  <a:pt x="181" y="324"/>
                </a:lnTo>
                <a:lnTo>
                  <a:pt x="163" y="340"/>
                </a:lnTo>
                <a:lnTo>
                  <a:pt x="147" y="357"/>
                </a:lnTo>
                <a:lnTo>
                  <a:pt x="147" y="357"/>
                </a:lnTo>
                <a:lnTo>
                  <a:pt x="129" y="374"/>
                </a:lnTo>
                <a:lnTo>
                  <a:pt x="112" y="390"/>
                </a:lnTo>
                <a:lnTo>
                  <a:pt x="96" y="406"/>
                </a:lnTo>
                <a:lnTo>
                  <a:pt x="79" y="424"/>
                </a:lnTo>
                <a:lnTo>
                  <a:pt x="79" y="424"/>
                </a:lnTo>
                <a:lnTo>
                  <a:pt x="79" y="426"/>
                </a:lnTo>
                <a:lnTo>
                  <a:pt x="79" y="426"/>
                </a:lnTo>
                <a:lnTo>
                  <a:pt x="81" y="426"/>
                </a:lnTo>
                <a:lnTo>
                  <a:pt x="81" y="426"/>
                </a:lnTo>
                <a:lnTo>
                  <a:pt x="100" y="414"/>
                </a:lnTo>
                <a:lnTo>
                  <a:pt x="117" y="398"/>
                </a:lnTo>
                <a:lnTo>
                  <a:pt x="150" y="367"/>
                </a:lnTo>
                <a:lnTo>
                  <a:pt x="150" y="367"/>
                </a:lnTo>
                <a:lnTo>
                  <a:pt x="194" y="332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25" y="310"/>
                </a:lnTo>
                <a:lnTo>
                  <a:pt x="225" y="310"/>
                </a:lnTo>
                <a:lnTo>
                  <a:pt x="183" y="351"/>
                </a:lnTo>
                <a:lnTo>
                  <a:pt x="183" y="351"/>
                </a:lnTo>
                <a:lnTo>
                  <a:pt x="143" y="387"/>
                </a:lnTo>
                <a:lnTo>
                  <a:pt x="123" y="406"/>
                </a:lnTo>
                <a:lnTo>
                  <a:pt x="102" y="424"/>
                </a:lnTo>
                <a:lnTo>
                  <a:pt x="102" y="424"/>
                </a:lnTo>
                <a:lnTo>
                  <a:pt x="102" y="425"/>
                </a:lnTo>
                <a:lnTo>
                  <a:pt x="102" y="426"/>
                </a:lnTo>
                <a:lnTo>
                  <a:pt x="104" y="426"/>
                </a:lnTo>
                <a:lnTo>
                  <a:pt x="104" y="426"/>
                </a:lnTo>
                <a:lnTo>
                  <a:pt x="104" y="426"/>
                </a:lnTo>
                <a:lnTo>
                  <a:pt x="110" y="422"/>
                </a:lnTo>
                <a:lnTo>
                  <a:pt x="110" y="422"/>
                </a:lnTo>
                <a:lnTo>
                  <a:pt x="112" y="421"/>
                </a:lnTo>
                <a:lnTo>
                  <a:pt x="112" y="421"/>
                </a:lnTo>
                <a:lnTo>
                  <a:pt x="132" y="406"/>
                </a:lnTo>
                <a:lnTo>
                  <a:pt x="152" y="389"/>
                </a:lnTo>
                <a:lnTo>
                  <a:pt x="190" y="355"/>
                </a:lnTo>
                <a:lnTo>
                  <a:pt x="190" y="355"/>
                </a:lnTo>
                <a:lnTo>
                  <a:pt x="214" y="330"/>
                </a:lnTo>
                <a:lnTo>
                  <a:pt x="227" y="318"/>
                </a:lnTo>
                <a:lnTo>
                  <a:pt x="240" y="308"/>
                </a:lnTo>
                <a:lnTo>
                  <a:pt x="240" y="308"/>
                </a:lnTo>
                <a:lnTo>
                  <a:pt x="256" y="295"/>
                </a:lnTo>
                <a:lnTo>
                  <a:pt x="271" y="282"/>
                </a:lnTo>
                <a:lnTo>
                  <a:pt x="271" y="282"/>
                </a:lnTo>
                <a:lnTo>
                  <a:pt x="266" y="287"/>
                </a:lnTo>
                <a:lnTo>
                  <a:pt x="266" y="287"/>
                </a:lnTo>
                <a:lnTo>
                  <a:pt x="224" y="337"/>
                </a:lnTo>
                <a:lnTo>
                  <a:pt x="224" y="337"/>
                </a:lnTo>
                <a:lnTo>
                  <a:pt x="202" y="360"/>
                </a:lnTo>
                <a:lnTo>
                  <a:pt x="178" y="382"/>
                </a:lnTo>
                <a:lnTo>
                  <a:pt x="155" y="403"/>
                </a:lnTo>
                <a:lnTo>
                  <a:pt x="132" y="426"/>
                </a:lnTo>
                <a:lnTo>
                  <a:pt x="132" y="426"/>
                </a:lnTo>
                <a:lnTo>
                  <a:pt x="132" y="428"/>
                </a:lnTo>
                <a:lnTo>
                  <a:pt x="132" y="428"/>
                </a:lnTo>
                <a:lnTo>
                  <a:pt x="110" y="429"/>
                </a:lnTo>
                <a:lnTo>
                  <a:pt x="89" y="430"/>
                </a:lnTo>
                <a:lnTo>
                  <a:pt x="67" y="428"/>
                </a:lnTo>
                <a:lnTo>
                  <a:pt x="58" y="426"/>
                </a:lnTo>
                <a:lnTo>
                  <a:pt x="47" y="424"/>
                </a:lnTo>
                <a:lnTo>
                  <a:pt x="47" y="424"/>
                </a:lnTo>
                <a:close/>
                <a:moveTo>
                  <a:pt x="179" y="359"/>
                </a:moveTo>
                <a:lnTo>
                  <a:pt x="179" y="359"/>
                </a:lnTo>
                <a:lnTo>
                  <a:pt x="158" y="379"/>
                </a:lnTo>
                <a:lnTo>
                  <a:pt x="136" y="399"/>
                </a:lnTo>
                <a:lnTo>
                  <a:pt x="136" y="399"/>
                </a:lnTo>
                <a:lnTo>
                  <a:pt x="120" y="411"/>
                </a:lnTo>
                <a:lnTo>
                  <a:pt x="120" y="411"/>
                </a:lnTo>
                <a:lnTo>
                  <a:pt x="124" y="407"/>
                </a:lnTo>
                <a:lnTo>
                  <a:pt x="124" y="407"/>
                </a:lnTo>
                <a:lnTo>
                  <a:pt x="146" y="387"/>
                </a:lnTo>
                <a:lnTo>
                  <a:pt x="170" y="367"/>
                </a:lnTo>
                <a:lnTo>
                  <a:pt x="170" y="367"/>
                </a:lnTo>
                <a:lnTo>
                  <a:pt x="179" y="359"/>
                </a:lnTo>
                <a:lnTo>
                  <a:pt x="179" y="359"/>
                </a:lnTo>
                <a:close/>
                <a:moveTo>
                  <a:pt x="148" y="428"/>
                </a:moveTo>
                <a:lnTo>
                  <a:pt x="148" y="428"/>
                </a:lnTo>
                <a:lnTo>
                  <a:pt x="135" y="428"/>
                </a:lnTo>
                <a:lnTo>
                  <a:pt x="135" y="428"/>
                </a:lnTo>
                <a:lnTo>
                  <a:pt x="144" y="422"/>
                </a:lnTo>
                <a:lnTo>
                  <a:pt x="152" y="416"/>
                </a:lnTo>
                <a:lnTo>
                  <a:pt x="166" y="401"/>
                </a:lnTo>
                <a:lnTo>
                  <a:pt x="166" y="401"/>
                </a:lnTo>
                <a:lnTo>
                  <a:pt x="177" y="391"/>
                </a:lnTo>
                <a:lnTo>
                  <a:pt x="187" y="380"/>
                </a:lnTo>
                <a:lnTo>
                  <a:pt x="209" y="362"/>
                </a:lnTo>
                <a:lnTo>
                  <a:pt x="209" y="362"/>
                </a:lnTo>
                <a:lnTo>
                  <a:pt x="232" y="341"/>
                </a:lnTo>
                <a:lnTo>
                  <a:pt x="254" y="321"/>
                </a:lnTo>
                <a:lnTo>
                  <a:pt x="295" y="279"/>
                </a:lnTo>
                <a:lnTo>
                  <a:pt x="295" y="279"/>
                </a:lnTo>
                <a:lnTo>
                  <a:pt x="306" y="271"/>
                </a:lnTo>
                <a:lnTo>
                  <a:pt x="312" y="267"/>
                </a:lnTo>
                <a:lnTo>
                  <a:pt x="316" y="263"/>
                </a:lnTo>
                <a:lnTo>
                  <a:pt x="316" y="263"/>
                </a:lnTo>
                <a:lnTo>
                  <a:pt x="310" y="271"/>
                </a:lnTo>
                <a:lnTo>
                  <a:pt x="305" y="278"/>
                </a:lnTo>
                <a:lnTo>
                  <a:pt x="291" y="291"/>
                </a:lnTo>
                <a:lnTo>
                  <a:pt x="291" y="291"/>
                </a:lnTo>
                <a:lnTo>
                  <a:pt x="282" y="302"/>
                </a:lnTo>
                <a:lnTo>
                  <a:pt x="274" y="313"/>
                </a:lnTo>
                <a:lnTo>
                  <a:pt x="256" y="335"/>
                </a:lnTo>
                <a:lnTo>
                  <a:pt x="256" y="335"/>
                </a:lnTo>
                <a:lnTo>
                  <a:pt x="248" y="345"/>
                </a:lnTo>
                <a:lnTo>
                  <a:pt x="237" y="356"/>
                </a:lnTo>
                <a:lnTo>
                  <a:pt x="218" y="376"/>
                </a:lnTo>
                <a:lnTo>
                  <a:pt x="218" y="376"/>
                </a:lnTo>
                <a:lnTo>
                  <a:pt x="195" y="401"/>
                </a:lnTo>
                <a:lnTo>
                  <a:pt x="185" y="413"/>
                </a:lnTo>
                <a:lnTo>
                  <a:pt x="171" y="424"/>
                </a:lnTo>
                <a:lnTo>
                  <a:pt x="171" y="424"/>
                </a:lnTo>
                <a:lnTo>
                  <a:pt x="171" y="425"/>
                </a:lnTo>
                <a:lnTo>
                  <a:pt x="171" y="426"/>
                </a:lnTo>
                <a:lnTo>
                  <a:pt x="171" y="426"/>
                </a:lnTo>
                <a:lnTo>
                  <a:pt x="148" y="428"/>
                </a:lnTo>
                <a:lnTo>
                  <a:pt x="148" y="428"/>
                </a:lnTo>
                <a:close/>
                <a:moveTo>
                  <a:pt x="173" y="426"/>
                </a:moveTo>
                <a:lnTo>
                  <a:pt x="173" y="426"/>
                </a:lnTo>
                <a:lnTo>
                  <a:pt x="173" y="426"/>
                </a:lnTo>
                <a:lnTo>
                  <a:pt x="173" y="426"/>
                </a:lnTo>
                <a:lnTo>
                  <a:pt x="183" y="420"/>
                </a:lnTo>
                <a:lnTo>
                  <a:pt x="191" y="413"/>
                </a:lnTo>
                <a:lnTo>
                  <a:pt x="208" y="395"/>
                </a:lnTo>
                <a:lnTo>
                  <a:pt x="208" y="395"/>
                </a:lnTo>
                <a:lnTo>
                  <a:pt x="229" y="375"/>
                </a:lnTo>
                <a:lnTo>
                  <a:pt x="252" y="353"/>
                </a:lnTo>
                <a:lnTo>
                  <a:pt x="252" y="353"/>
                </a:lnTo>
                <a:lnTo>
                  <a:pt x="298" y="313"/>
                </a:lnTo>
                <a:lnTo>
                  <a:pt x="321" y="291"/>
                </a:lnTo>
                <a:lnTo>
                  <a:pt x="343" y="270"/>
                </a:lnTo>
                <a:lnTo>
                  <a:pt x="343" y="270"/>
                </a:lnTo>
                <a:lnTo>
                  <a:pt x="335" y="279"/>
                </a:lnTo>
                <a:lnTo>
                  <a:pt x="328" y="290"/>
                </a:lnTo>
                <a:lnTo>
                  <a:pt x="320" y="301"/>
                </a:lnTo>
                <a:lnTo>
                  <a:pt x="312" y="312"/>
                </a:lnTo>
                <a:lnTo>
                  <a:pt x="312" y="312"/>
                </a:lnTo>
                <a:lnTo>
                  <a:pt x="293" y="332"/>
                </a:lnTo>
                <a:lnTo>
                  <a:pt x="274" y="351"/>
                </a:lnTo>
                <a:lnTo>
                  <a:pt x="274" y="351"/>
                </a:lnTo>
                <a:lnTo>
                  <a:pt x="239" y="386"/>
                </a:lnTo>
                <a:lnTo>
                  <a:pt x="221" y="405"/>
                </a:lnTo>
                <a:lnTo>
                  <a:pt x="206" y="425"/>
                </a:lnTo>
                <a:lnTo>
                  <a:pt x="206" y="425"/>
                </a:lnTo>
                <a:lnTo>
                  <a:pt x="206" y="425"/>
                </a:lnTo>
                <a:lnTo>
                  <a:pt x="206" y="426"/>
                </a:lnTo>
                <a:lnTo>
                  <a:pt x="208" y="426"/>
                </a:lnTo>
                <a:lnTo>
                  <a:pt x="209" y="426"/>
                </a:lnTo>
                <a:lnTo>
                  <a:pt x="209" y="426"/>
                </a:lnTo>
                <a:lnTo>
                  <a:pt x="213" y="421"/>
                </a:lnTo>
                <a:lnTo>
                  <a:pt x="213" y="421"/>
                </a:lnTo>
                <a:lnTo>
                  <a:pt x="214" y="422"/>
                </a:lnTo>
                <a:lnTo>
                  <a:pt x="216" y="421"/>
                </a:lnTo>
                <a:lnTo>
                  <a:pt x="218" y="416"/>
                </a:lnTo>
                <a:lnTo>
                  <a:pt x="218" y="416"/>
                </a:lnTo>
                <a:lnTo>
                  <a:pt x="236" y="395"/>
                </a:lnTo>
                <a:lnTo>
                  <a:pt x="255" y="378"/>
                </a:lnTo>
                <a:lnTo>
                  <a:pt x="294" y="343"/>
                </a:lnTo>
                <a:lnTo>
                  <a:pt x="294" y="343"/>
                </a:lnTo>
                <a:lnTo>
                  <a:pt x="339" y="301"/>
                </a:lnTo>
                <a:lnTo>
                  <a:pt x="362" y="281"/>
                </a:lnTo>
                <a:lnTo>
                  <a:pt x="386" y="260"/>
                </a:lnTo>
                <a:lnTo>
                  <a:pt x="386" y="260"/>
                </a:lnTo>
                <a:lnTo>
                  <a:pt x="376" y="268"/>
                </a:lnTo>
                <a:lnTo>
                  <a:pt x="367" y="279"/>
                </a:lnTo>
                <a:lnTo>
                  <a:pt x="348" y="301"/>
                </a:lnTo>
                <a:lnTo>
                  <a:pt x="348" y="301"/>
                </a:lnTo>
                <a:lnTo>
                  <a:pt x="308" y="345"/>
                </a:lnTo>
                <a:lnTo>
                  <a:pt x="308" y="345"/>
                </a:lnTo>
                <a:lnTo>
                  <a:pt x="287" y="368"/>
                </a:lnTo>
                <a:lnTo>
                  <a:pt x="267" y="391"/>
                </a:lnTo>
                <a:lnTo>
                  <a:pt x="267" y="391"/>
                </a:lnTo>
                <a:lnTo>
                  <a:pt x="258" y="402"/>
                </a:lnTo>
                <a:lnTo>
                  <a:pt x="248" y="410"/>
                </a:lnTo>
                <a:lnTo>
                  <a:pt x="228" y="428"/>
                </a:lnTo>
                <a:lnTo>
                  <a:pt x="228" y="428"/>
                </a:lnTo>
                <a:lnTo>
                  <a:pt x="228" y="429"/>
                </a:lnTo>
                <a:lnTo>
                  <a:pt x="228" y="429"/>
                </a:lnTo>
                <a:lnTo>
                  <a:pt x="200" y="428"/>
                </a:lnTo>
                <a:lnTo>
                  <a:pt x="173" y="426"/>
                </a:lnTo>
                <a:lnTo>
                  <a:pt x="173" y="426"/>
                </a:lnTo>
                <a:close/>
                <a:moveTo>
                  <a:pt x="232" y="429"/>
                </a:moveTo>
                <a:lnTo>
                  <a:pt x="232" y="429"/>
                </a:lnTo>
                <a:lnTo>
                  <a:pt x="249" y="416"/>
                </a:lnTo>
                <a:lnTo>
                  <a:pt x="266" y="401"/>
                </a:lnTo>
                <a:lnTo>
                  <a:pt x="282" y="384"/>
                </a:lnTo>
                <a:lnTo>
                  <a:pt x="298" y="370"/>
                </a:lnTo>
                <a:lnTo>
                  <a:pt x="298" y="370"/>
                </a:lnTo>
                <a:lnTo>
                  <a:pt x="336" y="336"/>
                </a:lnTo>
                <a:lnTo>
                  <a:pt x="374" y="301"/>
                </a:lnTo>
                <a:lnTo>
                  <a:pt x="374" y="301"/>
                </a:lnTo>
                <a:lnTo>
                  <a:pt x="389" y="287"/>
                </a:lnTo>
                <a:lnTo>
                  <a:pt x="389" y="287"/>
                </a:lnTo>
                <a:lnTo>
                  <a:pt x="398" y="278"/>
                </a:lnTo>
                <a:lnTo>
                  <a:pt x="398" y="278"/>
                </a:lnTo>
                <a:lnTo>
                  <a:pt x="389" y="290"/>
                </a:lnTo>
                <a:lnTo>
                  <a:pt x="389" y="290"/>
                </a:lnTo>
                <a:lnTo>
                  <a:pt x="372" y="308"/>
                </a:lnTo>
                <a:lnTo>
                  <a:pt x="356" y="324"/>
                </a:lnTo>
                <a:lnTo>
                  <a:pt x="356" y="324"/>
                </a:lnTo>
                <a:lnTo>
                  <a:pt x="301" y="389"/>
                </a:lnTo>
                <a:lnTo>
                  <a:pt x="301" y="389"/>
                </a:lnTo>
                <a:lnTo>
                  <a:pt x="262" y="430"/>
                </a:lnTo>
                <a:lnTo>
                  <a:pt x="262" y="430"/>
                </a:lnTo>
                <a:lnTo>
                  <a:pt x="232" y="429"/>
                </a:lnTo>
                <a:lnTo>
                  <a:pt x="232" y="429"/>
                </a:lnTo>
                <a:close/>
                <a:moveTo>
                  <a:pt x="389" y="312"/>
                </a:moveTo>
                <a:lnTo>
                  <a:pt x="389" y="312"/>
                </a:lnTo>
                <a:lnTo>
                  <a:pt x="405" y="301"/>
                </a:lnTo>
                <a:lnTo>
                  <a:pt x="405" y="301"/>
                </a:lnTo>
                <a:lnTo>
                  <a:pt x="410" y="297"/>
                </a:lnTo>
                <a:lnTo>
                  <a:pt x="407" y="299"/>
                </a:lnTo>
                <a:lnTo>
                  <a:pt x="399" y="308"/>
                </a:lnTo>
                <a:lnTo>
                  <a:pt x="399" y="308"/>
                </a:lnTo>
                <a:lnTo>
                  <a:pt x="359" y="351"/>
                </a:lnTo>
                <a:lnTo>
                  <a:pt x="359" y="351"/>
                </a:lnTo>
                <a:lnTo>
                  <a:pt x="344" y="368"/>
                </a:lnTo>
                <a:lnTo>
                  <a:pt x="330" y="386"/>
                </a:lnTo>
                <a:lnTo>
                  <a:pt x="330" y="386"/>
                </a:lnTo>
                <a:lnTo>
                  <a:pt x="321" y="397"/>
                </a:lnTo>
                <a:lnTo>
                  <a:pt x="312" y="407"/>
                </a:lnTo>
                <a:lnTo>
                  <a:pt x="301" y="417"/>
                </a:lnTo>
                <a:lnTo>
                  <a:pt x="290" y="428"/>
                </a:lnTo>
                <a:lnTo>
                  <a:pt x="290" y="428"/>
                </a:lnTo>
                <a:lnTo>
                  <a:pt x="290" y="430"/>
                </a:lnTo>
                <a:lnTo>
                  <a:pt x="291" y="430"/>
                </a:lnTo>
                <a:lnTo>
                  <a:pt x="293" y="430"/>
                </a:lnTo>
                <a:lnTo>
                  <a:pt x="293" y="430"/>
                </a:lnTo>
                <a:lnTo>
                  <a:pt x="306" y="420"/>
                </a:lnTo>
                <a:lnTo>
                  <a:pt x="321" y="407"/>
                </a:lnTo>
                <a:lnTo>
                  <a:pt x="347" y="380"/>
                </a:lnTo>
                <a:lnTo>
                  <a:pt x="372" y="353"/>
                </a:lnTo>
                <a:lnTo>
                  <a:pt x="397" y="326"/>
                </a:lnTo>
                <a:lnTo>
                  <a:pt x="397" y="326"/>
                </a:lnTo>
                <a:lnTo>
                  <a:pt x="410" y="313"/>
                </a:lnTo>
                <a:lnTo>
                  <a:pt x="424" y="301"/>
                </a:lnTo>
                <a:lnTo>
                  <a:pt x="424" y="301"/>
                </a:lnTo>
                <a:lnTo>
                  <a:pt x="395" y="332"/>
                </a:lnTo>
                <a:lnTo>
                  <a:pt x="395" y="332"/>
                </a:lnTo>
                <a:lnTo>
                  <a:pt x="340" y="403"/>
                </a:lnTo>
                <a:lnTo>
                  <a:pt x="340" y="403"/>
                </a:lnTo>
                <a:lnTo>
                  <a:pt x="326" y="420"/>
                </a:lnTo>
                <a:lnTo>
                  <a:pt x="326" y="420"/>
                </a:lnTo>
                <a:lnTo>
                  <a:pt x="321" y="425"/>
                </a:lnTo>
                <a:lnTo>
                  <a:pt x="321" y="425"/>
                </a:lnTo>
                <a:lnTo>
                  <a:pt x="317" y="428"/>
                </a:lnTo>
                <a:lnTo>
                  <a:pt x="317" y="429"/>
                </a:lnTo>
                <a:lnTo>
                  <a:pt x="317" y="430"/>
                </a:lnTo>
                <a:lnTo>
                  <a:pt x="317" y="430"/>
                </a:lnTo>
                <a:lnTo>
                  <a:pt x="313" y="434"/>
                </a:lnTo>
                <a:lnTo>
                  <a:pt x="313" y="434"/>
                </a:lnTo>
                <a:lnTo>
                  <a:pt x="266" y="432"/>
                </a:lnTo>
                <a:lnTo>
                  <a:pt x="266" y="432"/>
                </a:lnTo>
                <a:lnTo>
                  <a:pt x="317" y="376"/>
                </a:lnTo>
                <a:lnTo>
                  <a:pt x="317" y="376"/>
                </a:lnTo>
                <a:lnTo>
                  <a:pt x="352" y="343"/>
                </a:lnTo>
                <a:lnTo>
                  <a:pt x="370" y="326"/>
                </a:lnTo>
                <a:lnTo>
                  <a:pt x="389" y="312"/>
                </a:lnTo>
                <a:lnTo>
                  <a:pt x="389" y="312"/>
                </a:lnTo>
                <a:close/>
                <a:moveTo>
                  <a:pt x="332" y="436"/>
                </a:moveTo>
                <a:lnTo>
                  <a:pt x="332" y="436"/>
                </a:lnTo>
                <a:lnTo>
                  <a:pt x="317" y="434"/>
                </a:lnTo>
                <a:lnTo>
                  <a:pt x="317" y="434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35" y="417"/>
                </a:lnTo>
                <a:lnTo>
                  <a:pt x="349" y="401"/>
                </a:lnTo>
                <a:lnTo>
                  <a:pt x="349" y="401"/>
                </a:lnTo>
                <a:lnTo>
                  <a:pt x="380" y="371"/>
                </a:lnTo>
                <a:lnTo>
                  <a:pt x="397" y="357"/>
                </a:lnTo>
                <a:lnTo>
                  <a:pt x="411" y="341"/>
                </a:lnTo>
                <a:lnTo>
                  <a:pt x="411" y="341"/>
                </a:lnTo>
                <a:lnTo>
                  <a:pt x="425" y="328"/>
                </a:lnTo>
                <a:lnTo>
                  <a:pt x="425" y="328"/>
                </a:lnTo>
                <a:lnTo>
                  <a:pt x="432" y="321"/>
                </a:lnTo>
                <a:lnTo>
                  <a:pt x="433" y="320"/>
                </a:lnTo>
                <a:lnTo>
                  <a:pt x="430" y="326"/>
                </a:lnTo>
                <a:lnTo>
                  <a:pt x="430" y="326"/>
                </a:lnTo>
                <a:lnTo>
                  <a:pt x="417" y="345"/>
                </a:lnTo>
                <a:lnTo>
                  <a:pt x="402" y="363"/>
                </a:lnTo>
                <a:lnTo>
                  <a:pt x="402" y="363"/>
                </a:lnTo>
                <a:lnTo>
                  <a:pt x="372" y="395"/>
                </a:lnTo>
                <a:lnTo>
                  <a:pt x="344" y="428"/>
                </a:lnTo>
                <a:lnTo>
                  <a:pt x="344" y="428"/>
                </a:lnTo>
                <a:lnTo>
                  <a:pt x="344" y="430"/>
                </a:lnTo>
                <a:lnTo>
                  <a:pt x="344" y="430"/>
                </a:lnTo>
                <a:lnTo>
                  <a:pt x="345" y="430"/>
                </a:lnTo>
                <a:lnTo>
                  <a:pt x="345" y="430"/>
                </a:lnTo>
                <a:lnTo>
                  <a:pt x="368" y="411"/>
                </a:lnTo>
                <a:lnTo>
                  <a:pt x="389" y="391"/>
                </a:lnTo>
                <a:lnTo>
                  <a:pt x="430" y="349"/>
                </a:lnTo>
                <a:lnTo>
                  <a:pt x="430" y="349"/>
                </a:lnTo>
                <a:lnTo>
                  <a:pt x="438" y="343"/>
                </a:lnTo>
                <a:lnTo>
                  <a:pt x="441" y="339"/>
                </a:lnTo>
                <a:lnTo>
                  <a:pt x="444" y="336"/>
                </a:lnTo>
                <a:lnTo>
                  <a:pt x="444" y="336"/>
                </a:lnTo>
                <a:lnTo>
                  <a:pt x="440" y="344"/>
                </a:lnTo>
                <a:lnTo>
                  <a:pt x="433" y="352"/>
                </a:lnTo>
                <a:lnTo>
                  <a:pt x="421" y="366"/>
                </a:lnTo>
                <a:lnTo>
                  <a:pt x="421" y="366"/>
                </a:lnTo>
                <a:lnTo>
                  <a:pt x="401" y="391"/>
                </a:lnTo>
                <a:lnTo>
                  <a:pt x="382" y="416"/>
                </a:lnTo>
                <a:lnTo>
                  <a:pt x="382" y="416"/>
                </a:lnTo>
                <a:lnTo>
                  <a:pt x="376" y="421"/>
                </a:lnTo>
                <a:lnTo>
                  <a:pt x="376" y="421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32" y="436"/>
                </a:lnTo>
                <a:lnTo>
                  <a:pt x="332" y="436"/>
                </a:lnTo>
                <a:close/>
                <a:moveTo>
                  <a:pt x="453" y="372"/>
                </a:moveTo>
                <a:lnTo>
                  <a:pt x="453" y="372"/>
                </a:lnTo>
                <a:lnTo>
                  <a:pt x="448" y="383"/>
                </a:lnTo>
                <a:lnTo>
                  <a:pt x="448" y="383"/>
                </a:lnTo>
                <a:lnTo>
                  <a:pt x="424" y="406"/>
                </a:lnTo>
                <a:lnTo>
                  <a:pt x="401" y="432"/>
                </a:lnTo>
                <a:lnTo>
                  <a:pt x="401" y="432"/>
                </a:lnTo>
                <a:lnTo>
                  <a:pt x="399" y="433"/>
                </a:lnTo>
                <a:lnTo>
                  <a:pt x="399" y="433"/>
                </a:lnTo>
                <a:lnTo>
                  <a:pt x="391" y="434"/>
                </a:lnTo>
                <a:lnTo>
                  <a:pt x="391" y="434"/>
                </a:lnTo>
                <a:lnTo>
                  <a:pt x="405" y="421"/>
                </a:lnTo>
                <a:lnTo>
                  <a:pt x="418" y="407"/>
                </a:lnTo>
                <a:lnTo>
                  <a:pt x="445" y="379"/>
                </a:lnTo>
                <a:lnTo>
                  <a:pt x="445" y="379"/>
                </a:lnTo>
                <a:lnTo>
                  <a:pt x="451" y="372"/>
                </a:lnTo>
                <a:lnTo>
                  <a:pt x="453" y="370"/>
                </a:lnTo>
                <a:lnTo>
                  <a:pt x="453" y="371"/>
                </a:lnTo>
                <a:lnTo>
                  <a:pt x="453" y="372"/>
                </a:lnTo>
                <a:lnTo>
                  <a:pt x="453" y="372"/>
                </a:lnTo>
                <a:close/>
                <a:moveTo>
                  <a:pt x="440" y="395"/>
                </a:moveTo>
                <a:lnTo>
                  <a:pt x="440" y="395"/>
                </a:lnTo>
                <a:lnTo>
                  <a:pt x="426" y="409"/>
                </a:lnTo>
                <a:lnTo>
                  <a:pt x="413" y="422"/>
                </a:lnTo>
                <a:lnTo>
                  <a:pt x="413" y="422"/>
                </a:lnTo>
                <a:lnTo>
                  <a:pt x="406" y="429"/>
                </a:lnTo>
                <a:lnTo>
                  <a:pt x="410" y="424"/>
                </a:lnTo>
                <a:lnTo>
                  <a:pt x="425" y="409"/>
                </a:lnTo>
                <a:lnTo>
                  <a:pt x="425" y="409"/>
                </a:lnTo>
                <a:lnTo>
                  <a:pt x="440" y="395"/>
                </a:lnTo>
                <a:lnTo>
                  <a:pt x="440" y="395"/>
                </a:lnTo>
                <a:close/>
                <a:moveTo>
                  <a:pt x="386" y="434"/>
                </a:moveTo>
                <a:lnTo>
                  <a:pt x="386" y="434"/>
                </a:lnTo>
                <a:lnTo>
                  <a:pt x="364" y="436"/>
                </a:lnTo>
                <a:lnTo>
                  <a:pt x="364" y="436"/>
                </a:lnTo>
                <a:lnTo>
                  <a:pt x="366" y="434"/>
                </a:lnTo>
                <a:lnTo>
                  <a:pt x="366" y="434"/>
                </a:lnTo>
                <a:lnTo>
                  <a:pt x="368" y="433"/>
                </a:lnTo>
                <a:lnTo>
                  <a:pt x="371" y="430"/>
                </a:lnTo>
                <a:lnTo>
                  <a:pt x="371" y="430"/>
                </a:lnTo>
                <a:lnTo>
                  <a:pt x="384" y="417"/>
                </a:lnTo>
                <a:lnTo>
                  <a:pt x="384" y="417"/>
                </a:lnTo>
                <a:lnTo>
                  <a:pt x="406" y="394"/>
                </a:lnTo>
                <a:lnTo>
                  <a:pt x="429" y="372"/>
                </a:lnTo>
                <a:lnTo>
                  <a:pt x="429" y="372"/>
                </a:lnTo>
                <a:lnTo>
                  <a:pt x="441" y="359"/>
                </a:lnTo>
                <a:lnTo>
                  <a:pt x="447" y="355"/>
                </a:lnTo>
                <a:lnTo>
                  <a:pt x="448" y="356"/>
                </a:lnTo>
                <a:lnTo>
                  <a:pt x="445" y="360"/>
                </a:lnTo>
                <a:lnTo>
                  <a:pt x="445" y="360"/>
                </a:lnTo>
                <a:lnTo>
                  <a:pt x="441" y="367"/>
                </a:lnTo>
                <a:lnTo>
                  <a:pt x="434" y="374"/>
                </a:lnTo>
                <a:lnTo>
                  <a:pt x="424" y="386"/>
                </a:lnTo>
                <a:lnTo>
                  <a:pt x="424" y="386"/>
                </a:lnTo>
                <a:lnTo>
                  <a:pt x="413" y="398"/>
                </a:lnTo>
                <a:lnTo>
                  <a:pt x="403" y="410"/>
                </a:lnTo>
                <a:lnTo>
                  <a:pt x="386" y="434"/>
                </a:lnTo>
                <a:lnTo>
                  <a:pt x="386" y="434"/>
                </a:lnTo>
                <a:close/>
                <a:moveTo>
                  <a:pt x="406" y="432"/>
                </a:moveTo>
                <a:lnTo>
                  <a:pt x="406" y="432"/>
                </a:lnTo>
                <a:lnTo>
                  <a:pt x="418" y="422"/>
                </a:lnTo>
                <a:lnTo>
                  <a:pt x="430" y="410"/>
                </a:lnTo>
                <a:lnTo>
                  <a:pt x="441" y="398"/>
                </a:lnTo>
                <a:lnTo>
                  <a:pt x="451" y="384"/>
                </a:lnTo>
                <a:lnTo>
                  <a:pt x="451" y="384"/>
                </a:lnTo>
                <a:lnTo>
                  <a:pt x="453" y="380"/>
                </a:lnTo>
                <a:lnTo>
                  <a:pt x="453" y="380"/>
                </a:lnTo>
                <a:lnTo>
                  <a:pt x="457" y="376"/>
                </a:lnTo>
                <a:lnTo>
                  <a:pt x="457" y="376"/>
                </a:lnTo>
                <a:lnTo>
                  <a:pt x="455" y="380"/>
                </a:lnTo>
                <a:lnTo>
                  <a:pt x="455" y="380"/>
                </a:lnTo>
                <a:lnTo>
                  <a:pt x="445" y="397"/>
                </a:lnTo>
                <a:lnTo>
                  <a:pt x="445" y="397"/>
                </a:lnTo>
                <a:lnTo>
                  <a:pt x="438" y="406"/>
                </a:lnTo>
                <a:lnTo>
                  <a:pt x="430" y="414"/>
                </a:lnTo>
                <a:lnTo>
                  <a:pt x="414" y="430"/>
                </a:lnTo>
                <a:lnTo>
                  <a:pt x="414" y="430"/>
                </a:lnTo>
                <a:lnTo>
                  <a:pt x="406" y="432"/>
                </a:lnTo>
                <a:lnTo>
                  <a:pt x="406" y="432"/>
                </a:lnTo>
                <a:close/>
                <a:moveTo>
                  <a:pt x="432" y="425"/>
                </a:moveTo>
                <a:lnTo>
                  <a:pt x="432" y="425"/>
                </a:lnTo>
                <a:lnTo>
                  <a:pt x="421" y="429"/>
                </a:lnTo>
                <a:lnTo>
                  <a:pt x="421" y="429"/>
                </a:lnTo>
                <a:lnTo>
                  <a:pt x="421" y="428"/>
                </a:lnTo>
                <a:lnTo>
                  <a:pt x="421" y="428"/>
                </a:lnTo>
                <a:lnTo>
                  <a:pt x="422" y="428"/>
                </a:lnTo>
                <a:lnTo>
                  <a:pt x="422" y="428"/>
                </a:lnTo>
                <a:lnTo>
                  <a:pt x="422" y="426"/>
                </a:lnTo>
                <a:lnTo>
                  <a:pt x="422" y="426"/>
                </a:lnTo>
                <a:lnTo>
                  <a:pt x="451" y="398"/>
                </a:lnTo>
                <a:lnTo>
                  <a:pt x="451" y="398"/>
                </a:lnTo>
                <a:lnTo>
                  <a:pt x="460" y="387"/>
                </a:lnTo>
                <a:lnTo>
                  <a:pt x="461" y="387"/>
                </a:lnTo>
                <a:lnTo>
                  <a:pt x="461" y="387"/>
                </a:lnTo>
                <a:lnTo>
                  <a:pt x="457" y="397"/>
                </a:lnTo>
                <a:lnTo>
                  <a:pt x="457" y="397"/>
                </a:lnTo>
                <a:lnTo>
                  <a:pt x="453" y="405"/>
                </a:lnTo>
                <a:lnTo>
                  <a:pt x="447" y="411"/>
                </a:lnTo>
                <a:lnTo>
                  <a:pt x="440" y="418"/>
                </a:lnTo>
                <a:lnTo>
                  <a:pt x="432" y="424"/>
                </a:lnTo>
                <a:lnTo>
                  <a:pt x="432" y="424"/>
                </a:lnTo>
                <a:lnTo>
                  <a:pt x="432" y="425"/>
                </a:lnTo>
                <a:lnTo>
                  <a:pt x="432" y="425"/>
                </a:lnTo>
                <a:close/>
                <a:moveTo>
                  <a:pt x="447" y="417"/>
                </a:moveTo>
                <a:lnTo>
                  <a:pt x="447" y="417"/>
                </a:lnTo>
                <a:lnTo>
                  <a:pt x="453" y="409"/>
                </a:lnTo>
                <a:lnTo>
                  <a:pt x="459" y="401"/>
                </a:lnTo>
                <a:lnTo>
                  <a:pt x="463" y="393"/>
                </a:lnTo>
                <a:lnTo>
                  <a:pt x="465" y="383"/>
                </a:lnTo>
                <a:lnTo>
                  <a:pt x="465" y="383"/>
                </a:lnTo>
                <a:lnTo>
                  <a:pt x="464" y="380"/>
                </a:lnTo>
                <a:lnTo>
                  <a:pt x="463" y="382"/>
                </a:lnTo>
                <a:lnTo>
                  <a:pt x="463" y="382"/>
                </a:lnTo>
                <a:lnTo>
                  <a:pt x="449" y="395"/>
                </a:lnTo>
                <a:lnTo>
                  <a:pt x="449" y="395"/>
                </a:lnTo>
                <a:lnTo>
                  <a:pt x="456" y="383"/>
                </a:lnTo>
                <a:lnTo>
                  <a:pt x="463" y="371"/>
                </a:lnTo>
                <a:lnTo>
                  <a:pt x="463" y="371"/>
                </a:lnTo>
                <a:lnTo>
                  <a:pt x="463" y="370"/>
                </a:lnTo>
                <a:lnTo>
                  <a:pt x="461" y="368"/>
                </a:lnTo>
                <a:lnTo>
                  <a:pt x="461" y="370"/>
                </a:lnTo>
                <a:lnTo>
                  <a:pt x="461" y="370"/>
                </a:lnTo>
                <a:lnTo>
                  <a:pt x="455" y="375"/>
                </a:lnTo>
                <a:lnTo>
                  <a:pt x="455" y="375"/>
                </a:lnTo>
                <a:lnTo>
                  <a:pt x="460" y="366"/>
                </a:lnTo>
                <a:lnTo>
                  <a:pt x="460" y="366"/>
                </a:lnTo>
                <a:lnTo>
                  <a:pt x="459" y="363"/>
                </a:lnTo>
                <a:lnTo>
                  <a:pt x="457" y="363"/>
                </a:lnTo>
                <a:lnTo>
                  <a:pt x="457" y="363"/>
                </a:lnTo>
                <a:lnTo>
                  <a:pt x="438" y="383"/>
                </a:lnTo>
                <a:lnTo>
                  <a:pt x="420" y="402"/>
                </a:lnTo>
                <a:lnTo>
                  <a:pt x="420" y="402"/>
                </a:lnTo>
                <a:lnTo>
                  <a:pt x="399" y="422"/>
                </a:lnTo>
                <a:lnTo>
                  <a:pt x="399" y="422"/>
                </a:lnTo>
                <a:lnTo>
                  <a:pt x="395" y="428"/>
                </a:lnTo>
                <a:lnTo>
                  <a:pt x="395" y="428"/>
                </a:lnTo>
                <a:lnTo>
                  <a:pt x="410" y="407"/>
                </a:lnTo>
                <a:lnTo>
                  <a:pt x="417" y="398"/>
                </a:lnTo>
                <a:lnTo>
                  <a:pt x="425" y="389"/>
                </a:lnTo>
                <a:lnTo>
                  <a:pt x="425" y="389"/>
                </a:lnTo>
                <a:lnTo>
                  <a:pt x="441" y="371"/>
                </a:lnTo>
                <a:lnTo>
                  <a:pt x="448" y="362"/>
                </a:lnTo>
                <a:lnTo>
                  <a:pt x="453" y="352"/>
                </a:lnTo>
                <a:lnTo>
                  <a:pt x="453" y="352"/>
                </a:lnTo>
                <a:lnTo>
                  <a:pt x="453" y="349"/>
                </a:lnTo>
                <a:lnTo>
                  <a:pt x="452" y="349"/>
                </a:lnTo>
                <a:lnTo>
                  <a:pt x="452" y="349"/>
                </a:lnTo>
                <a:lnTo>
                  <a:pt x="437" y="360"/>
                </a:lnTo>
                <a:lnTo>
                  <a:pt x="424" y="372"/>
                </a:lnTo>
                <a:lnTo>
                  <a:pt x="399" y="398"/>
                </a:lnTo>
                <a:lnTo>
                  <a:pt x="399" y="398"/>
                </a:lnTo>
                <a:lnTo>
                  <a:pt x="402" y="393"/>
                </a:lnTo>
                <a:lnTo>
                  <a:pt x="402" y="393"/>
                </a:lnTo>
                <a:lnTo>
                  <a:pt x="414" y="378"/>
                </a:lnTo>
                <a:lnTo>
                  <a:pt x="426" y="363"/>
                </a:lnTo>
                <a:lnTo>
                  <a:pt x="438" y="348"/>
                </a:lnTo>
                <a:lnTo>
                  <a:pt x="449" y="332"/>
                </a:lnTo>
                <a:lnTo>
                  <a:pt x="449" y="332"/>
                </a:lnTo>
                <a:lnTo>
                  <a:pt x="449" y="330"/>
                </a:lnTo>
                <a:lnTo>
                  <a:pt x="449" y="330"/>
                </a:lnTo>
                <a:lnTo>
                  <a:pt x="448" y="330"/>
                </a:lnTo>
                <a:lnTo>
                  <a:pt x="448" y="330"/>
                </a:lnTo>
                <a:lnTo>
                  <a:pt x="424" y="352"/>
                </a:lnTo>
                <a:lnTo>
                  <a:pt x="401" y="375"/>
                </a:lnTo>
                <a:lnTo>
                  <a:pt x="401" y="375"/>
                </a:lnTo>
                <a:lnTo>
                  <a:pt x="375" y="401"/>
                </a:lnTo>
                <a:lnTo>
                  <a:pt x="362" y="413"/>
                </a:lnTo>
                <a:lnTo>
                  <a:pt x="349" y="425"/>
                </a:lnTo>
                <a:lnTo>
                  <a:pt x="349" y="425"/>
                </a:lnTo>
                <a:lnTo>
                  <a:pt x="397" y="372"/>
                </a:lnTo>
                <a:lnTo>
                  <a:pt x="420" y="345"/>
                </a:lnTo>
                <a:lnTo>
                  <a:pt x="430" y="330"/>
                </a:lnTo>
                <a:lnTo>
                  <a:pt x="440" y="317"/>
                </a:lnTo>
                <a:lnTo>
                  <a:pt x="440" y="317"/>
                </a:lnTo>
                <a:lnTo>
                  <a:pt x="440" y="314"/>
                </a:lnTo>
                <a:lnTo>
                  <a:pt x="438" y="314"/>
                </a:lnTo>
                <a:lnTo>
                  <a:pt x="438" y="314"/>
                </a:lnTo>
                <a:lnTo>
                  <a:pt x="422" y="326"/>
                </a:lnTo>
                <a:lnTo>
                  <a:pt x="407" y="340"/>
                </a:lnTo>
                <a:lnTo>
                  <a:pt x="394" y="355"/>
                </a:lnTo>
                <a:lnTo>
                  <a:pt x="380" y="368"/>
                </a:lnTo>
                <a:lnTo>
                  <a:pt x="380" y="368"/>
                </a:lnTo>
                <a:lnTo>
                  <a:pt x="348" y="399"/>
                </a:lnTo>
                <a:lnTo>
                  <a:pt x="348" y="399"/>
                </a:lnTo>
                <a:lnTo>
                  <a:pt x="389" y="347"/>
                </a:lnTo>
                <a:lnTo>
                  <a:pt x="409" y="322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44" y="314"/>
                </a:lnTo>
                <a:lnTo>
                  <a:pt x="455" y="332"/>
                </a:lnTo>
                <a:lnTo>
                  <a:pt x="459" y="341"/>
                </a:lnTo>
                <a:lnTo>
                  <a:pt x="461" y="352"/>
                </a:lnTo>
                <a:lnTo>
                  <a:pt x="464" y="362"/>
                </a:lnTo>
                <a:lnTo>
                  <a:pt x="465" y="372"/>
                </a:lnTo>
                <a:lnTo>
                  <a:pt x="465" y="372"/>
                </a:lnTo>
                <a:lnTo>
                  <a:pt x="465" y="379"/>
                </a:lnTo>
                <a:lnTo>
                  <a:pt x="465" y="386"/>
                </a:lnTo>
                <a:lnTo>
                  <a:pt x="464" y="393"/>
                </a:lnTo>
                <a:lnTo>
                  <a:pt x="461" y="398"/>
                </a:lnTo>
                <a:lnTo>
                  <a:pt x="459" y="403"/>
                </a:lnTo>
                <a:lnTo>
                  <a:pt x="455" y="409"/>
                </a:lnTo>
                <a:lnTo>
                  <a:pt x="447" y="417"/>
                </a:lnTo>
                <a:lnTo>
                  <a:pt x="447" y="417"/>
                </a:lnTo>
                <a:close/>
                <a:moveTo>
                  <a:pt x="428" y="295"/>
                </a:moveTo>
                <a:lnTo>
                  <a:pt x="428" y="295"/>
                </a:lnTo>
                <a:lnTo>
                  <a:pt x="414" y="306"/>
                </a:lnTo>
                <a:lnTo>
                  <a:pt x="401" y="317"/>
                </a:lnTo>
                <a:lnTo>
                  <a:pt x="376" y="343"/>
                </a:lnTo>
                <a:lnTo>
                  <a:pt x="352" y="368"/>
                </a:lnTo>
                <a:lnTo>
                  <a:pt x="329" y="394"/>
                </a:lnTo>
                <a:lnTo>
                  <a:pt x="329" y="394"/>
                </a:lnTo>
                <a:lnTo>
                  <a:pt x="337" y="382"/>
                </a:lnTo>
                <a:lnTo>
                  <a:pt x="347" y="370"/>
                </a:lnTo>
                <a:lnTo>
                  <a:pt x="347" y="370"/>
                </a:lnTo>
                <a:lnTo>
                  <a:pt x="380" y="332"/>
                </a:lnTo>
                <a:lnTo>
                  <a:pt x="416" y="293"/>
                </a:lnTo>
                <a:lnTo>
                  <a:pt x="416" y="293"/>
                </a:lnTo>
                <a:lnTo>
                  <a:pt x="416" y="291"/>
                </a:lnTo>
                <a:lnTo>
                  <a:pt x="416" y="290"/>
                </a:lnTo>
                <a:lnTo>
                  <a:pt x="414" y="291"/>
                </a:lnTo>
                <a:lnTo>
                  <a:pt x="414" y="291"/>
                </a:lnTo>
                <a:lnTo>
                  <a:pt x="394" y="305"/>
                </a:lnTo>
                <a:lnTo>
                  <a:pt x="375" y="318"/>
                </a:lnTo>
                <a:lnTo>
                  <a:pt x="356" y="335"/>
                </a:lnTo>
                <a:lnTo>
                  <a:pt x="339" y="351"/>
                </a:lnTo>
                <a:lnTo>
                  <a:pt x="339" y="351"/>
                </a:lnTo>
                <a:lnTo>
                  <a:pt x="345" y="343"/>
                </a:lnTo>
                <a:lnTo>
                  <a:pt x="345" y="343"/>
                </a:lnTo>
                <a:lnTo>
                  <a:pt x="360" y="325"/>
                </a:lnTo>
                <a:lnTo>
                  <a:pt x="376" y="309"/>
                </a:lnTo>
                <a:lnTo>
                  <a:pt x="384" y="301"/>
                </a:lnTo>
                <a:lnTo>
                  <a:pt x="391" y="291"/>
                </a:lnTo>
                <a:lnTo>
                  <a:pt x="398" y="283"/>
                </a:lnTo>
                <a:lnTo>
                  <a:pt x="403" y="272"/>
                </a:lnTo>
                <a:lnTo>
                  <a:pt x="403" y="272"/>
                </a:lnTo>
                <a:lnTo>
                  <a:pt x="402" y="271"/>
                </a:lnTo>
                <a:lnTo>
                  <a:pt x="401" y="271"/>
                </a:lnTo>
                <a:lnTo>
                  <a:pt x="401" y="271"/>
                </a:lnTo>
                <a:lnTo>
                  <a:pt x="359" y="312"/>
                </a:lnTo>
                <a:lnTo>
                  <a:pt x="317" y="351"/>
                </a:lnTo>
                <a:lnTo>
                  <a:pt x="317" y="351"/>
                </a:lnTo>
                <a:lnTo>
                  <a:pt x="297" y="367"/>
                </a:lnTo>
                <a:lnTo>
                  <a:pt x="276" y="386"/>
                </a:lnTo>
                <a:lnTo>
                  <a:pt x="276" y="386"/>
                </a:lnTo>
                <a:lnTo>
                  <a:pt x="278" y="383"/>
                </a:lnTo>
                <a:lnTo>
                  <a:pt x="278" y="383"/>
                </a:lnTo>
                <a:lnTo>
                  <a:pt x="298" y="360"/>
                </a:lnTo>
                <a:lnTo>
                  <a:pt x="318" y="339"/>
                </a:lnTo>
                <a:lnTo>
                  <a:pt x="318" y="339"/>
                </a:lnTo>
                <a:lnTo>
                  <a:pt x="336" y="318"/>
                </a:lnTo>
                <a:lnTo>
                  <a:pt x="355" y="299"/>
                </a:lnTo>
                <a:lnTo>
                  <a:pt x="374" y="279"/>
                </a:lnTo>
                <a:lnTo>
                  <a:pt x="382" y="270"/>
                </a:lnTo>
                <a:lnTo>
                  <a:pt x="389" y="259"/>
                </a:lnTo>
                <a:lnTo>
                  <a:pt x="389" y="259"/>
                </a:lnTo>
                <a:lnTo>
                  <a:pt x="390" y="258"/>
                </a:lnTo>
                <a:lnTo>
                  <a:pt x="390" y="258"/>
                </a:lnTo>
                <a:lnTo>
                  <a:pt x="410" y="275"/>
                </a:lnTo>
                <a:lnTo>
                  <a:pt x="428" y="295"/>
                </a:lnTo>
                <a:lnTo>
                  <a:pt x="428" y="295"/>
                </a:lnTo>
                <a:close/>
                <a:moveTo>
                  <a:pt x="148" y="163"/>
                </a:moveTo>
                <a:lnTo>
                  <a:pt x="148" y="163"/>
                </a:lnTo>
                <a:lnTo>
                  <a:pt x="154" y="154"/>
                </a:lnTo>
                <a:lnTo>
                  <a:pt x="158" y="144"/>
                </a:lnTo>
                <a:lnTo>
                  <a:pt x="162" y="135"/>
                </a:lnTo>
                <a:lnTo>
                  <a:pt x="164" y="125"/>
                </a:lnTo>
                <a:lnTo>
                  <a:pt x="166" y="116"/>
                </a:lnTo>
                <a:lnTo>
                  <a:pt x="166" y="106"/>
                </a:lnTo>
                <a:lnTo>
                  <a:pt x="164" y="87"/>
                </a:lnTo>
                <a:lnTo>
                  <a:pt x="160" y="69"/>
                </a:lnTo>
                <a:lnTo>
                  <a:pt x="155" y="51"/>
                </a:lnTo>
                <a:lnTo>
                  <a:pt x="147" y="33"/>
                </a:lnTo>
                <a:lnTo>
                  <a:pt x="137" y="16"/>
                </a:lnTo>
                <a:lnTo>
                  <a:pt x="137" y="16"/>
                </a:lnTo>
                <a:lnTo>
                  <a:pt x="154" y="13"/>
                </a:lnTo>
                <a:lnTo>
                  <a:pt x="170" y="12"/>
                </a:lnTo>
                <a:lnTo>
                  <a:pt x="202" y="11"/>
                </a:lnTo>
                <a:lnTo>
                  <a:pt x="235" y="12"/>
                </a:lnTo>
                <a:lnTo>
                  <a:pt x="268" y="12"/>
                </a:lnTo>
                <a:lnTo>
                  <a:pt x="268" y="12"/>
                </a:lnTo>
                <a:lnTo>
                  <a:pt x="260" y="25"/>
                </a:lnTo>
                <a:lnTo>
                  <a:pt x="254" y="40"/>
                </a:lnTo>
                <a:lnTo>
                  <a:pt x="249" y="54"/>
                </a:lnTo>
                <a:lnTo>
                  <a:pt x="247" y="69"/>
                </a:lnTo>
                <a:lnTo>
                  <a:pt x="245" y="83"/>
                </a:lnTo>
                <a:lnTo>
                  <a:pt x="247" y="98"/>
                </a:lnTo>
                <a:lnTo>
                  <a:pt x="251" y="113"/>
                </a:lnTo>
                <a:lnTo>
                  <a:pt x="258" y="129"/>
                </a:lnTo>
                <a:lnTo>
                  <a:pt x="258" y="129"/>
                </a:lnTo>
                <a:lnTo>
                  <a:pt x="268" y="146"/>
                </a:lnTo>
                <a:lnTo>
                  <a:pt x="281" y="162"/>
                </a:lnTo>
                <a:lnTo>
                  <a:pt x="295" y="177"/>
                </a:lnTo>
                <a:lnTo>
                  <a:pt x="310" y="190"/>
                </a:lnTo>
                <a:lnTo>
                  <a:pt x="343" y="217"/>
                </a:lnTo>
                <a:lnTo>
                  <a:pt x="374" y="243"/>
                </a:lnTo>
                <a:lnTo>
                  <a:pt x="374" y="243"/>
                </a:lnTo>
                <a:lnTo>
                  <a:pt x="378" y="247"/>
                </a:lnTo>
                <a:lnTo>
                  <a:pt x="378" y="247"/>
                </a:lnTo>
                <a:lnTo>
                  <a:pt x="372" y="248"/>
                </a:lnTo>
                <a:lnTo>
                  <a:pt x="366" y="254"/>
                </a:lnTo>
                <a:lnTo>
                  <a:pt x="366" y="254"/>
                </a:lnTo>
                <a:lnTo>
                  <a:pt x="360" y="256"/>
                </a:lnTo>
                <a:lnTo>
                  <a:pt x="355" y="258"/>
                </a:lnTo>
                <a:lnTo>
                  <a:pt x="348" y="258"/>
                </a:lnTo>
                <a:lnTo>
                  <a:pt x="341" y="255"/>
                </a:lnTo>
                <a:lnTo>
                  <a:pt x="328" y="249"/>
                </a:lnTo>
                <a:lnTo>
                  <a:pt x="316" y="245"/>
                </a:lnTo>
                <a:lnTo>
                  <a:pt x="316" y="245"/>
                </a:lnTo>
                <a:lnTo>
                  <a:pt x="305" y="244"/>
                </a:lnTo>
                <a:lnTo>
                  <a:pt x="294" y="245"/>
                </a:lnTo>
                <a:lnTo>
                  <a:pt x="285" y="249"/>
                </a:lnTo>
                <a:lnTo>
                  <a:pt x="276" y="255"/>
                </a:lnTo>
                <a:lnTo>
                  <a:pt x="260" y="268"/>
                </a:lnTo>
                <a:lnTo>
                  <a:pt x="251" y="275"/>
                </a:lnTo>
                <a:lnTo>
                  <a:pt x="243" y="282"/>
                </a:lnTo>
                <a:lnTo>
                  <a:pt x="243" y="282"/>
                </a:lnTo>
                <a:lnTo>
                  <a:pt x="236" y="285"/>
                </a:lnTo>
                <a:lnTo>
                  <a:pt x="231" y="287"/>
                </a:lnTo>
                <a:lnTo>
                  <a:pt x="224" y="287"/>
                </a:lnTo>
                <a:lnTo>
                  <a:pt x="218" y="287"/>
                </a:lnTo>
                <a:lnTo>
                  <a:pt x="213" y="285"/>
                </a:lnTo>
                <a:lnTo>
                  <a:pt x="209" y="282"/>
                </a:lnTo>
                <a:lnTo>
                  <a:pt x="200" y="275"/>
                </a:lnTo>
                <a:lnTo>
                  <a:pt x="190" y="266"/>
                </a:lnTo>
                <a:lnTo>
                  <a:pt x="182" y="256"/>
                </a:lnTo>
                <a:lnTo>
                  <a:pt x="173" y="247"/>
                </a:lnTo>
                <a:lnTo>
                  <a:pt x="164" y="240"/>
                </a:lnTo>
                <a:lnTo>
                  <a:pt x="164" y="240"/>
                </a:lnTo>
                <a:lnTo>
                  <a:pt x="155" y="235"/>
                </a:lnTo>
                <a:lnTo>
                  <a:pt x="147" y="231"/>
                </a:lnTo>
                <a:lnTo>
                  <a:pt x="137" y="229"/>
                </a:lnTo>
                <a:lnTo>
                  <a:pt x="129" y="229"/>
                </a:lnTo>
                <a:lnTo>
                  <a:pt x="120" y="231"/>
                </a:lnTo>
                <a:lnTo>
                  <a:pt x="112" y="232"/>
                </a:lnTo>
                <a:lnTo>
                  <a:pt x="94" y="239"/>
                </a:lnTo>
                <a:lnTo>
                  <a:pt x="94" y="239"/>
                </a:lnTo>
                <a:lnTo>
                  <a:pt x="123" y="201"/>
                </a:lnTo>
                <a:lnTo>
                  <a:pt x="148" y="163"/>
                </a:lnTo>
                <a:lnTo>
                  <a:pt x="148" y="163"/>
                </a:lnTo>
                <a:close/>
                <a:moveTo>
                  <a:pt x="51" y="298"/>
                </a:moveTo>
                <a:lnTo>
                  <a:pt x="51" y="298"/>
                </a:lnTo>
                <a:lnTo>
                  <a:pt x="90" y="266"/>
                </a:lnTo>
                <a:lnTo>
                  <a:pt x="90" y="266"/>
                </a:lnTo>
                <a:lnTo>
                  <a:pt x="104" y="258"/>
                </a:lnTo>
                <a:lnTo>
                  <a:pt x="116" y="249"/>
                </a:lnTo>
                <a:lnTo>
                  <a:pt x="116" y="249"/>
                </a:lnTo>
                <a:lnTo>
                  <a:pt x="125" y="244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27" y="251"/>
                </a:lnTo>
                <a:lnTo>
                  <a:pt x="127" y="251"/>
                </a:lnTo>
                <a:lnTo>
                  <a:pt x="110" y="264"/>
                </a:lnTo>
                <a:lnTo>
                  <a:pt x="93" y="278"/>
                </a:lnTo>
                <a:lnTo>
                  <a:pt x="58" y="302"/>
                </a:lnTo>
                <a:lnTo>
                  <a:pt x="58" y="302"/>
                </a:lnTo>
                <a:lnTo>
                  <a:pt x="50" y="309"/>
                </a:lnTo>
                <a:lnTo>
                  <a:pt x="42" y="316"/>
                </a:lnTo>
                <a:lnTo>
                  <a:pt x="28" y="332"/>
                </a:lnTo>
                <a:lnTo>
                  <a:pt x="28" y="332"/>
                </a:lnTo>
                <a:lnTo>
                  <a:pt x="40" y="313"/>
                </a:lnTo>
                <a:lnTo>
                  <a:pt x="51" y="298"/>
                </a:lnTo>
                <a:lnTo>
                  <a:pt x="51" y="29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同心圆 5"/>
          <p:cNvSpPr/>
          <p:nvPr/>
        </p:nvSpPr>
        <p:spPr>
          <a:xfrm>
            <a:off x="2489293" y="311135"/>
            <a:ext cx="1023182" cy="991612"/>
          </a:xfrm>
          <a:prstGeom prst="donut">
            <a:avLst>
              <a:gd name="adj" fmla="val 2336"/>
            </a:avLst>
          </a:prstGeom>
          <a:blipFill dpi="0"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05146" y="311111"/>
            <a:ext cx="5216363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  <a:sym typeface="+mn-ea"/>
              </a:rPr>
              <a:t>系统界面展示</a:t>
            </a:r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  <a:p>
            <a:pPr algn="dist"/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4344872" y="1099241"/>
            <a:ext cx="4946182" cy="111923"/>
            <a:chOff x="2667" y="3648"/>
            <a:chExt cx="959" cy="49"/>
          </a:xfrm>
          <a:solidFill>
            <a:schemeClr val="bg1"/>
          </a:solidFill>
        </p:grpSpPr>
        <p:sp>
          <p:nvSpPr>
            <p:cNvPr id="116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7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8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9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0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1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2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3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4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5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6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7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8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9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0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1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2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3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4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5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6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7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8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9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0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1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2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3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4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5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6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7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8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9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0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1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2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3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4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5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6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7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8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9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0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1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2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3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4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5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6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7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2" name="椭圆 31"/>
          <p:cNvSpPr/>
          <p:nvPr/>
        </p:nvSpPr>
        <p:spPr>
          <a:xfrm>
            <a:off x="878840" y="1781810"/>
            <a:ext cx="9948545" cy="416750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noFill/>
          <a:ln w="25400" cap="rnd">
            <a:solidFill>
              <a:schemeClr val="bg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43330" y="2341880"/>
            <a:ext cx="22688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0" dirty="0">
                <a:solidFill>
                  <a:schemeClr val="bg1"/>
                </a:solidFill>
                <a:latin typeface="+mn-lt"/>
                <a:ea typeface="+mn-ea"/>
              </a:rPr>
              <a:t>管理员</a:t>
            </a:r>
            <a:r>
              <a:rPr lang="zh-CN" altLang="en-US" sz="1600" b="0" dirty="0">
                <a:solidFill>
                  <a:schemeClr val="bg1"/>
                </a:solidFill>
                <a:latin typeface="+mn-lt"/>
                <a:ea typeface="+mn-ea"/>
              </a:rPr>
              <a:t>界面</a:t>
            </a:r>
            <a:endParaRPr lang="zh-CN" altLang="en-US" sz="1600" b="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6440" y="2341880"/>
            <a:ext cx="5957570" cy="3178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7"/>
          <p:cNvSpPr>
            <a:spLocks noEditPoints="1"/>
          </p:cNvSpPr>
          <p:nvPr/>
        </p:nvSpPr>
        <p:spPr bwMode="auto">
          <a:xfrm>
            <a:off x="2696341" y="427143"/>
            <a:ext cx="617918" cy="714965"/>
          </a:xfrm>
          <a:custGeom>
            <a:avLst/>
            <a:gdLst>
              <a:gd name="T0" fmla="*/ 449 w 478"/>
              <a:gd name="T1" fmla="*/ 426 h 449"/>
              <a:gd name="T2" fmla="*/ 347 w 478"/>
              <a:gd name="T3" fmla="*/ 204 h 449"/>
              <a:gd name="T4" fmla="*/ 283 w 478"/>
              <a:gd name="T5" fmla="*/ 9 h 449"/>
              <a:gd name="T6" fmla="*/ 124 w 478"/>
              <a:gd name="T7" fmla="*/ 16 h 449"/>
              <a:gd name="T8" fmla="*/ 29 w 478"/>
              <a:gd name="T9" fmla="*/ 309 h 449"/>
              <a:gd name="T10" fmla="*/ 97 w 478"/>
              <a:gd name="T11" fmla="*/ 441 h 449"/>
              <a:gd name="T12" fmla="*/ 89 w 478"/>
              <a:gd name="T13" fmla="*/ 264 h 449"/>
              <a:gd name="T14" fmla="*/ 71 w 478"/>
              <a:gd name="T15" fmla="*/ 297 h 449"/>
              <a:gd name="T16" fmla="*/ 345 w 478"/>
              <a:gd name="T17" fmla="*/ 270 h 449"/>
              <a:gd name="T18" fmla="*/ 302 w 478"/>
              <a:gd name="T19" fmla="*/ 305 h 449"/>
              <a:gd name="T20" fmla="*/ 314 w 478"/>
              <a:gd name="T21" fmla="*/ 270 h 449"/>
              <a:gd name="T22" fmla="*/ 154 w 478"/>
              <a:gd name="T23" fmla="*/ 411 h 449"/>
              <a:gd name="T24" fmla="*/ 243 w 478"/>
              <a:gd name="T25" fmla="*/ 302 h 449"/>
              <a:gd name="T26" fmla="*/ 98 w 478"/>
              <a:gd name="T27" fmla="*/ 378 h 449"/>
              <a:gd name="T28" fmla="*/ 197 w 478"/>
              <a:gd name="T29" fmla="*/ 289 h 449"/>
              <a:gd name="T30" fmla="*/ 104 w 478"/>
              <a:gd name="T31" fmla="*/ 401 h 449"/>
              <a:gd name="T32" fmla="*/ 194 w 478"/>
              <a:gd name="T33" fmla="*/ 287 h 449"/>
              <a:gd name="T34" fmla="*/ 140 w 478"/>
              <a:gd name="T35" fmla="*/ 309 h 449"/>
              <a:gd name="T36" fmla="*/ 65 w 478"/>
              <a:gd name="T37" fmla="*/ 349 h 449"/>
              <a:gd name="T38" fmla="*/ 48 w 478"/>
              <a:gd name="T39" fmla="*/ 345 h 449"/>
              <a:gd name="T40" fmla="*/ 20 w 478"/>
              <a:gd name="T41" fmla="*/ 347 h 449"/>
              <a:gd name="T42" fmla="*/ 29 w 478"/>
              <a:gd name="T43" fmla="*/ 352 h 449"/>
              <a:gd name="T44" fmla="*/ 151 w 478"/>
              <a:gd name="T45" fmla="*/ 271 h 449"/>
              <a:gd name="T46" fmla="*/ 56 w 478"/>
              <a:gd name="T47" fmla="*/ 367 h 449"/>
              <a:gd name="T48" fmla="*/ 28 w 478"/>
              <a:gd name="T49" fmla="*/ 416 h 449"/>
              <a:gd name="T50" fmla="*/ 44 w 478"/>
              <a:gd name="T51" fmla="*/ 422 h 449"/>
              <a:gd name="T52" fmla="*/ 189 w 478"/>
              <a:gd name="T53" fmla="*/ 309 h 449"/>
              <a:gd name="T54" fmla="*/ 81 w 478"/>
              <a:gd name="T55" fmla="*/ 426 h 449"/>
              <a:gd name="T56" fmla="*/ 102 w 478"/>
              <a:gd name="T57" fmla="*/ 426 h 449"/>
              <a:gd name="T58" fmla="*/ 266 w 478"/>
              <a:gd name="T59" fmla="*/ 287 h 449"/>
              <a:gd name="T60" fmla="*/ 158 w 478"/>
              <a:gd name="T61" fmla="*/ 379 h 449"/>
              <a:gd name="T62" fmla="*/ 166 w 478"/>
              <a:gd name="T63" fmla="*/ 401 h 449"/>
              <a:gd name="T64" fmla="*/ 256 w 478"/>
              <a:gd name="T65" fmla="*/ 335 h 449"/>
              <a:gd name="T66" fmla="*/ 183 w 478"/>
              <a:gd name="T67" fmla="*/ 420 h 449"/>
              <a:gd name="T68" fmla="*/ 239 w 478"/>
              <a:gd name="T69" fmla="*/ 386 h 449"/>
              <a:gd name="T70" fmla="*/ 339 w 478"/>
              <a:gd name="T71" fmla="*/ 301 h 449"/>
              <a:gd name="T72" fmla="*/ 200 w 478"/>
              <a:gd name="T73" fmla="*/ 428 h 449"/>
              <a:gd name="T74" fmla="*/ 372 w 478"/>
              <a:gd name="T75" fmla="*/ 308 h 449"/>
              <a:gd name="T76" fmla="*/ 344 w 478"/>
              <a:gd name="T77" fmla="*/ 368 h 449"/>
              <a:gd name="T78" fmla="*/ 424 w 478"/>
              <a:gd name="T79" fmla="*/ 301 h 449"/>
              <a:gd name="T80" fmla="*/ 317 w 478"/>
              <a:gd name="T81" fmla="*/ 376 h 449"/>
              <a:gd name="T82" fmla="*/ 411 w 478"/>
              <a:gd name="T83" fmla="*/ 341 h 449"/>
              <a:gd name="T84" fmla="*/ 430 w 478"/>
              <a:gd name="T85" fmla="*/ 349 h 449"/>
              <a:gd name="T86" fmla="*/ 332 w 478"/>
              <a:gd name="T87" fmla="*/ 436 h 449"/>
              <a:gd name="T88" fmla="*/ 453 w 478"/>
              <a:gd name="T89" fmla="*/ 371 h 449"/>
              <a:gd name="T90" fmla="*/ 366 w 478"/>
              <a:gd name="T91" fmla="*/ 434 h 449"/>
              <a:gd name="T92" fmla="*/ 403 w 478"/>
              <a:gd name="T93" fmla="*/ 410 h 449"/>
              <a:gd name="T94" fmla="*/ 430 w 478"/>
              <a:gd name="T95" fmla="*/ 414 h 449"/>
              <a:gd name="T96" fmla="*/ 461 w 478"/>
              <a:gd name="T97" fmla="*/ 387 h 449"/>
              <a:gd name="T98" fmla="*/ 463 w 478"/>
              <a:gd name="T99" fmla="*/ 382 h 449"/>
              <a:gd name="T100" fmla="*/ 420 w 478"/>
              <a:gd name="T101" fmla="*/ 402 h 449"/>
              <a:gd name="T102" fmla="*/ 399 w 478"/>
              <a:gd name="T103" fmla="*/ 398 h 449"/>
              <a:gd name="T104" fmla="*/ 397 w 478"/>
              <a:gd name="T105" fmla="*/ 372 h 449"/>
              <a:gd name="T106" fmla="*/ 430 w 478"/>
              <a:gd name="T107" fmla="*/ 297 h 449"/>
              <a:gd name="T108" fmla="*/ 414 w 478"/>
              <a:gd name="T109" fmla="*/ 306 h 449"/>
              <a:gd name="T110" fmla="*/ 339 w 478"/>
              <a:gd name="T111" fmla="*/ 351 h 449"/>
              <a:gd name="T112" fmla="*/ 276 w 478"/>
              <a:gd name="T113" fmla="*/ 386 h 449"/>
              <a:gd name="T114" fmla="*/ 154 w 478"/>
              <a:gd name="T115" fmla="*/ 154 h 449"/>
              <a:gd name="T116" fmla="*/ 254 w 478"/>
              <a:gd name="T117" fmla="*/ 40 h 449"/>
              <a:gd name="T118" fmla="*/ 366 w 478"/>
              <a:gd name="T119" fmla="*/ 254 h 449"/>
              <a:gd name="T120" fmla="*/ 218 w 478"/>
              <a:gd name="T121" fmla="*/ 287 h 449"/>
              <a:gd name="T122" fmla="*/ 148 w 478"/>
              <a:gd name="T123" fmla="*/ 163 h 449"/>
              <a:gd name="T124" fmla="*/ 50 w 478"/>
              <a:gd name="T125" fmla="*/ 309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78" h="449">
                <a:moveTo>
                  <a:pt x="97" y="441"/>
                </a:moveTo>
                <a:lnTo>
                  <a:pt x="97" y="441"/>
                </a:lnTo>
                <a:lnTo>
                  <a:pt x="127" y="440"/>
                </a:lnTo>
                <a:lnTo>
                  <a:pt x="155" y="438"/>
                </a:lnTo>
                <a:lnTo>
                  <a:pt x="155" y="438"/>
                </a:lnTo>
                <a:lnTo>
                  <a:pt x="179" y="438"/>
                </a:lnTo>
                <a:lnTo>
                  <a:pt x="204" y="438"/>
                </a:lnTo>
                <a:lnTo>
                  <a:pt x="251" y="441"/>
                </a:lnTo>
                <a:lnTo>
                  <a:pt x="251" y="441"/>
                </a:lnTo>
                <a:lnTo>
                  <a:pt x="290" y="445"/>
                </a:lnTo>
                <a:lnTo>
                  <a:pt x="330" y="448"/>
                </a:lnTo>
                <a:lnTo>
                  <a:pt x="351" y="449"/>
                </a:lnTo>
                <a:lnTo>
                  <a:pt x="370" y="448"/>
                </a:lnTo>
                <a:lnTo>
                  <a:pt x="390" y="447"/>
                </a:lnTo>
                <a:lnTo>
                  <a:pt x="409" y="444"/>
                </a:lnTo>
                <a:lnTo>
                  <a:pt x="409" y="444"/>
                </a:lnTo>
                <a:lnTo>
                  <a:pt x="424" y="440"/>
                </a:lnTo>
                <a:lnTo>
                  <a:pt x="437" y="434"/>
                </a:lnTo>
                <a:lnTo>
                  <a:pt x="449" y="426"/>
                </a:lnTo>
                <a:lnTo>
                  <a:pt x="460" y="417"/>
                </a:lnTo>
                <a:lnTo>
                  <a:pt x="468" y="406"/>
                </a:lnTo>
                <a:lnTo>
                  <a:pt x="472" y="401"/>
                </a:lnTo>
                <a:lnTo>
                  <a:pt x="475" y="394"/>
                </a:lnTo>
                <a:lnTo>
                  <a:pt x="476" y="387"/>
                </a:lnTo>
                <a:lnTo>
                  <a:pt x="478" y="380"/>
                </a:lnTo>
                <a:lnTo>
                  <a:pt x="478" y="372"/>
                </a:lnTo>
                <a:lnTo>
                  <a:pt x="478" y="364"/>
                </a:lnTo>
                <a:lnTo>
                  <a:pt x="478" y="364"/>
                </a:lnTo>
                <a:lnTo>
                  <a:pt x="474" y="348"/>
                </a:lnTo>
                <a:lnTo>
                  <a:pt x="467" y="332"/>
                </a:lnTo>
                <a:lnTo>
                  <a:pt x="459" y="317"/>
                </a:lnTo>
                <a:lnTo>
                  <a:pt x="449" y="303"/>
                </a:lnTo>
                <a:lnTo>
                  <a:pt x="438" y="289"/>
                </a:lnTo>
                <a:lnTo>
                  <a:pt x="426" y="276"/>
                </a:lnTo>
                <a:lnTo>
                  <a:pt x="402" y="252"/>
                </a:lnTo>
                <a:lnTo>
                  <a:pt x="402" y="252"/>
                </a:lnTo>
                <a:lnTo>
                  <a:pt x="375" y="228"/>
                </a:lnTo>
                <a:lnTo>
                  <a:pt x="347" y="204"/>
                </a:lnTo>
                <a:lnTo>
                  <a:pt x="320" y="181"/>
                </a:lnTo>
                <a:lnTo>
                  <a:pt x="293" y="155"/>
                </a:lnTo>
                <a:lnTo>
                  <a:pt x="293" y="155"/>
                </a:lnTo>
                <a:lnTo>
                  <a:pt x="279" y="139"/>
                </a:lnTo>
                <a:lnTo>
                  <a:pt x="272" y="131"/>
                </a:lnTo>
                <a:lnTo>
                  <a:pt x="267" y="121"/>
                </a:lnTo>
                <a:lnTo>
                  <a:pt x="263" y="112"/>
                </a:lnTo>
                <a:lnTo>
                  <a:pt x="260" y="102"/>
                </a:lnTo>
                <a:lnTo>
                  <a:pt x="258" y="92"/>
                </a:lnTo>
                <a:lnTo>
                  <a:pt x="256" y="81"/>
                </a:lnTo>
                <a:lnTo>
                  <a:pt x="256" y="81"/>
                </a:lnTo>
                <a:lnTo>
                  <a:pt x="256" y="71"/>
                </a:lnTo>
                <a:lnTo>
                  <a:pt x="259" y="63"/>
                </a:lnTo>
                <a:lnTo>
                  <a:pt x="260" y="54"/>
                </a:lnTo>
                <a:lnTo>
                  <a:pt x="264" y="44"/>
                </a:lnTo>
                <a:lnTo>
                  <a:pt x="272" y="27"/>
                </a:lnTo>
                <a:lnTo>
                  <a:pt x="282" y="11"/>
                </a:lnTo>
                <a:lnTo>
                  <a:pt x="282" y="11"/>
                </a:lnTo>
                <a:lnTo>
                  <a:pt x="283" y="9"/>
                </a:lnTo>
                <a:lnTo>
                  <a:pt x="282" y="6"/>
                </a:lnTo>
                <a:lnTo>
                  <a:pt x="282" y="4"/>
                </a:lnTo>
                <a:lnTo>
                  <a:pt x="279" y="2"/>
                </a:lnTo>
                <a:lnTo>
                  <a:pt x="279" y="2"/>
                </a:lnTo>
                <a:lnTo>
                  <a:pt x="278" y="1"/>
                </a:lnTo>
                <a:lnTo>
                  <a:pt x="274" y="0"/>
                </a:lnTo>
                <a:lnTo>
                  <a:pt x="274" y="0"/>
                </a:lnTo>
                <a:lnTo>
                  <a:pt x="237" y="0"/>
                </a:lnTo>
                <a:lnTo>
                  <a:pt x="201" y="0"/>
                </a:lnTo>
                <a:lnTo>
                  <a:pt x="164" y="1"/>
                </a:lnTo>
                <a:lnTo>
                  <a:pt x="147" y="2"/>
                </a:lnTo>
                <a:lnTo>
                  <a:pt x="129" y="5"/>
                </a:lnTo>
                <a:lnTo>
                  <a:pt x="129" y="5"/>
                </a:lnTo>
                <a:lnTo>
                  <a:pt x="127" y="6"/>
                </a:lnTo>
                <a:lnTo>
                  <a:pt x="125" y="8"/>
                </a:lnTo>
                <a:lnTo>
                  <a:pt x="125" y="11"/>
                </a:lnTo>
                <a:lnTo>
                  <a:pt x="125" y="13"/>
                </a:lnTo>
                <a:lnTo>
                  <a:pt x="125" y="13"/>
                </a:lnTo>
                <a:lnTo>
                  <a:pt x="124" y="16"/>
                </a:lnTo>
                <a:lnTo>
                  <a:pt x="125" y="19"/>
                </a:lnTo>
                <a:lnTo>
                  <a:pt x="125" y="19"/>
                </a:lnTo>
                <a:lnTo>
                  <a:pt x="136" y="38"/>
                </a:lnTo>
                <a:lnTo>
                  <a:pt x="146" y="56"/>
                </a:lnTo>
                <a:lnTo>
                  <a:pt x="151" y="77"/>
                </a:lnTo>
                <a:lnTo>
                  <a:pt x="154" y="87"/>
                </a:lnTo>
                <a:lnTo>
                  <a:pt x="155" y="97"/>
                </a:lnTo>
                <a:lnTo>
                  <a:pt x="155" y="97"/>
                </a:lnTo>
                <a:lnTo>
                  <a:pt x="155" y="110"/>
                </a:lnTo>
                <a:lnTo>
                  <a:pt x="152" y="123"/>
                </a:lnTo>
                <a:lnTo>
                  <a:pt x="150" y="133"/>
                </a:lnTo>
                <a:lnTo>
                  <a:pt x="144" y="144"/>
                </a:lnTo>
                <a:lnTo>
                  <a:pt x="139" y="155"/>
                </a:lnTo>
                <a:lnTo>
                  <a:pt x="132" y="166"/>
                </a:lnTo>
                <a:lnTo>
                  <a:pt x="119" y="186"/>
                </a:lnTo>
                <a:lnTo>
                  <a:pt x="119" y="186"/>
                </a:lnTo>
                <a:lnTo>
                  <a:pt x="73" y="247"/>
                </a:lnTo>
                <a:lnTo>
                  <a:pt x="51" y="278"/>
                </a:lnTo>
                <a:lnTo>
                  <a:pt x="29" y="309"/>
                </a:lnTo>
                <a:lnTo>
                  <a:pt x="29" y="309"/>
                </a:lnTo>
                <a:lnTo>
                  <a:pt x="15" y="332"/>
                </a:lnTo>
                <a:lnTo>
                  <a:pt x="8" y="345"/>
                </a:lnTo>
                <a:lnTo>
                  <a:pt x="4" y="359"/>
                </a:lnTo>
                <a:lnTo>
                  <a:pt x="1" y="372"/>
                </a:lnTo>
                <a:lnTo>
                  <a:pt x="0" y="386"/>
                </a:lnTo>
                <a:lnTo>
                  <a:pt x="1" y="393"/>
                </a:lnTo>
                <a:lnTo>
                  <a:pt x="2" y="398"/>
                </a:lnTo>
                <a:lnTo>
                  <a:pt x="5" y="405"/>
                </a:lnTo>
                <a:lnTo>
                  <a:pt x="8" y="411"/>
                </a:lnTo>
                <a:lnTo>
                  <a:pt x="8" y="411"/>
                </a:lnTo>
                <a:lnTo>
                  <a:pt x="16" y="421"/>
                </a:lnTo>
                <a:lnTo>
                  <a:pt x="25" y="428"/>
                </a:lnTo>
                <a:lnTo>
                  <a:pt x="36" y="433"/>
                </a:lnTo>
                <a:lnTo>
                  <a:pt x="48" y="437"/>
                </a:lnTo>
                <a:lnTo>
                  <a:pt x="60" y="438"/>
                </a:lnTo>
                <a:lnTo>
                  <a:pt x="73" y="440"/>
                </a:lnTo>
                <a:lnTo>
                  <a:pt x="97" y="441"/>
                </a:lnTo>
                <a:lnTo>
                  <a:pt x="97" y="441"/>
                </a:lnTo>
                <a:close/>
                <a:moveTo>
                  <a:pt x="78" y="260"/>
                </a:moveTo>
                <a:lnTo>
                  <a:pt x="78" y="260"/>
                </a:lnTo>
                <a:lnTo>
                  <a:pt x="83" y="256"/>
                </a:lnTo>
                <a:lnTo>
                  <a:pt x="83" y="256"/>
                </a:lnTo>
                <a:lnTo>
                  <a:pt x="105" y="247"/>
                </a:lnTo>
                <a:lnTo>
                  <a:pt x="105" y="247"/>
                </a:lnTo>
                <a:lnTo>
                  <a:pt x="66" y="278"/>
                </a:lnTo>
                <a:lnTo>
                  <a:pt x="66" y="278"/>
                </a:lnTo>
                <a:lnTo>
                  <a:pt x="78" y="260"/>
                </a:lnTo>
                <a:lnTo>
                  <a:pt x="78" y="260"/>
                </a:lnTo>
                <a:close/>
                <a:moveTo>
                  <a:pt x="114" y="243"/>
                </a:moveTo>
                <a:lnTo>
                  <a:pt x="114" y="243"/>
                </a:lnTo>
                <a:lnTo>
                  <a:pt x="121" y="241"/>
                </a:lnTo>
                <a:lnTo>
                  <a:pt x="128" y="240"/>
                </a:lnTo>
                <a:lnTo>
                  <a:pt x="128" y="240"/>
                </a:lnTo>
                <a:lnTo>
                  <a:pt x="119" y="245"/>
                </a:lnTo>
                <a:lnTo>
                  <a:pt x="108" y="251"/>
                </a:lnTo>
                <a:lnTo>
                  <a:pt x="89" y="264"/>
                </a:lnTo>
                <a:lnTo>
                  <a:pt x="89" y="264"/>
                </a:lnTo>
                <a:lnTo>
                  <a:pt x="101" y="254"/>
                </a:lnTo>
                <a:lnTo>
                  <a:pt x="114" y="243"/>
                </a:lnTo>
                <a:lnTo>
                  <a:pt x="114" y="243"/>
                </a:lnTo>
                <a:close/>
                <a:moveTo>
                  <a:pt x="140" y="241"/>
                </a:moveTo>
                <a:lnTo>
                  <a:pt x="140" y="241"/>
                </a:lnTo>
                <a:lnTo>
                  <a:pt x="148" y="243"/>
                </a:lnTo>
                <a:lnTo>
                  <a:pt x="148" y="243"/>
                </a:lnTo>
                <a:lnTo>
                  <a:pt x="136" y="249"/>
                </a:lnTo>
                <a:lnTo>
                  <a:pt x="125" y="258"/>
                </a:lnTo>
                <a:lnTo>
                  <a:pt x="104" y="274"/>
                </a:lnTo>
                <a:lnTo>
                  <a:pt x="104" y="274"/>
                </a:lnTo>
                <a:lnTo>
                  <a:pt x="67" y="303"/>
                </a:lnTo>
                <a:lnTo>
                  <a:pt x="31" y="333"/>
                </a:lnTo>
                <a:lnTo>
                  <a:pt x="31" y="333"/>
                </a:lnTo>
                <a:lnTo>
                  <a:pt x="33" y="330"/>
                </a:lnTo>
                <a:lnTo>
                  <a:pt x="33" y="330"/>
                </a:lnTo>
                <a:lnTo>
                  <a:pt x="42" y="321"/>
                </a:lnTo>
                <a:lnTo>
                  <a:pt x="51" y="312"/>
                </a:lnTo>
                <a:lnTo>
                  <a:pt x="71" y="297"/>
                </a:lnTo>
                <a:lnTo>
                  <a:pt x="71" y="297"/>
                </a:lnTo>
                <a:lnTo>
                  <a:pt x="89" y="285"/>
                </a:lnTo>
                <a:lnTo>
                  <a:pt x="106" y="271"/>
                </a:lnTo>
                <a:lnTo>
                  <a:pt x="124" y="256"/>
                </a:lnTo>
                <a:lnTo>
                  <a:pt x="140" y="241"/>
                </a:lnTo>
                <a:lnTo>
                  <a:pt x="140" y="241"/>
                </a:lnTo>
                <a:close/>
                <a:moveTo>
                  <a:pt x="383" y="259"/>
                </a:moveTo>
                <a:lnTo>
                  <a:pt x="383" y="259"/>
                </a:lnTo>
                <a:lnTo>
                  <a:pt x="340" y="297"/>
                </a:lnTo>
                <a:lnTo>
                  <a:pt x="297" y="336"/>
                </a:lnTo>
                <a:lnTo>
                  <a:pt x="297" y="336"/>
                </a:lnTo>
                <a:lnTo>
                  <a:pt x="249" y="378"/>
                </a:lnTo>
                <a:lnTo>
                  <a:pt x="249" y="378"/>
                </a:lnTo>
                <a:lnTo>
                  <a:pt x="285" y="344"/>
                </a:lnTo>
                <a:lnTo>
                  <a:pt x="285" y="344"/>
                </a:lnTo>
                <a:lnTo>
                  <a:pt x="301" y="326"/>
                </a:lnTo>
                <a:lnTo>
                  <a:pt x="317" y="309"/>
                </a:lnTo>
                <a:lnTo>
                  <a:pt x="332" y="290"/>
                </a:lnTo>
                <a:lnTo>
                  <a:pt x="345" y="270"/>
                </a:lnTo>
                <a:lnTo>
                  <a:pt x="345" y="270"/>
                </a:lnTo>
                <a:lnTo>
                  <a:pt x="349" y="271"/>
                </a:lnTo>
                <a:lnTo>
                  <a:pt x="349" y="271"/>
                </a:lnTo>
                <a:lnTo>
                  <a:pt x="356" y="271"/>
                </a:lnTo>
                <a:lnTo>
                  <a:pt x="363" y="270"/>
                </a:lnTo>
                <a:lnTo>
                  <a:pt x="363" y="270"/>
                </a:lnTo>
                <a:lnTo>
                  <a:pt x="372" y="263"/>
                </a:lnTo>
                <a:lnTo>
                  <a:pt x="378" y="259"/>
                </a:lnTo>
                <a:lnTo>
                  <a:pt x="380" y="259"/>
                </a:lnTo>
                <a:lnTo>
                  <a:pt x="383" y="259"/>
                </a:lnTo>
                <a:lnTo>
                  <a:pt x="383" y="259"/>
                </a:lnTo>
                <a:close/>
                <a:moveTo>
                  <a:pt x="321" y="259"/>
                </a:moveTo>
                <a:lnTo>
                  <a:pt x="321" y="259"/>
                </a:lnTo>
                <a:lnTo>
                  <a:pt x="330" y="263"/>
                </a:lnTo>
                <a:lnTo>
                  <a:pt x="340" y="268"/>
                </a:lnTo>
                <a:lnTo>
                  <a:pt x="340" y="268"/>
                </a:lnTo>
                <a:lnTo>
                  <a:pt x="322" y="287"/>
                </a:lnTo>
                <a:lnTo>
                  <a:pt x="313" y="295"/>
                </a:lnTo>
                <a:lnTo>
                  <a:pt x="302" y="305"/>
                </a:lnTo>
                <a:lnTo>
                  <a:pt x="302" y="305"/>
                </a:lnTo>
                <a:lnTo>
                  <a:pt x="278" y="325"/>
                </a:lnTo>
                <a:lnTo>
                  <a:pt x="255" y="347"/>
                </a:lnTo>
                <a:lnTo>
                  <a:pt x="255" y="347"/>
                </a:lnTo>
                <a:lnTo>
                  <a:pt x="235" y="367"/>
                </a:lnTo>
                <a:lnTo>
                  <a:pt x="213" y="386"/>
                </a:lnTo>
                <a:lnTo>
                  <a:pt x="213" y="386"/>
                </a:lnTo>
                <a:lnTo>
                  <a:pt x="216" y="383"/>
                </a:lnTo>
                <a:lnTo>
                  <a:pt x="216" y="383"/>
                </a:lnTo>
                <a:lnTo>
                  <a:pt x="236" y="362"/>
                </a:lnTo>
                <a:lnTo>
                  <a:pt x="255" y="341"/>
                </a:lnTo>
                <a:lnTo>
                  <a:pt x="255" y="341"/>
                </a:lnTo>
                <a:lnTo>
                  <a:pt x="264" y="330"/>
                </a:lnTo>
                <a:lnTo>
                  <a:pt x="272" y="320"/>
                </a:lnTo>
                <a:lnTo>
                  <a:pt x="281" y="309"/>
                </a:lnTo>
                <a:lnTo>
                  <a:pt x="290" y="298"/>
                </a:lnTo>
                <a:lnTo>
                  <a:pt x="290" y="298"/>
                </a:lnTo>
                <a:lnTo>
                  <a:pt x="306" y="279"/>
                </a:lnTo>
                <a:lnTo>
                  <a:pt x="314" y="270"/>
                </a:lnTo>
                <a:lnTo>
                  <a:pt x="320" y="259"/>
                </a:lnTo>
                <a:lnTo>
                  <a:pt x="320" y="259"/>
                </a:lnTo>
                <a:lnTo>
                  <a:pt x="321" y="259"/>
                </a:lnTo>
                <a:lnTo>
                  <a:pt x="321" y="259"/>
                </a:lnTo>
                <a:close/>
                <a:moveTo>
                  <a:pt x="294" y="259"/>
                </a:moveTo>
                <a:lnTo>
                  <a:pt x="294" y="259"/>
                </a:lnTo>
                <a:lnTo>
                  <a:pt x="302" y="256"/>
                </a:lnTo>
                <a:lnTo>
                  <a:pt x="313" y="258"/>
                </a:lnTo>
                <a:lnTo>
                  <a:pt x="313" y="258"/>
                </a:lnTo>
                <a:lnTo>
                  <a:pt x="317" y="258"/>
                </a:lnTo>
                <a:lnTo>
                  <a:pt x="317" y="258"/>
                </a:lnTo>
                <a:lnTo>
                  <a:pt x="297" y="275"/>
                </a:lnTo>
                <a:lnTo>
                  <a:pt x="276" y="293"/>
                </a:lnTo>
                <a:lnTo>
                  <a:pt x="239" y="332"/>
                </a:lnTo>
                <a:lnTo>
                  <a:pt x="239" y="332"/>
                </a:lnTo>
                <a:lnTo>
                  <a:pt x="217" y="351"/>
                </a:lnTo>
                <a:lnTo>
                  <a:pt x="195" y="371"/>
                </a:lnTo>
                <a:lnTo>
                  <a:pt x="174" y="390"/>
                </a:lnTo>
                <a:lnTo>
                  <a:pt x="154" y="411"/>
                </a:lnTo>
                <a:lnTo>
                  <a:pt x="154" y="411"/>
                </a:lnTo>
                <a:lnTo>
                  <a:pt x="141" y="421"/>
                </a:lnTo>
                <a:lnTo>
                  <a:pt x="141" y="421"/>
                </a:lnTo>
                <a:lnTo>
                  <a:pt x="140" y="422"/>
                </a:lnTo>
                <a:lnTo>
                  <a:pt x="140" y="422"/>
                </a:lnTo>
                <a:lnTo>
                  <a:pt x="164" y="399"/>
                </a:lnTo>
                <a:lnTo>
                  <a:pt x="164" y="399"/>
                </a:lnTo>
                <a:lnTo>
                  <a:pt x="212" y="355"/>
                </a:lnTo>
                <a:lnTo>
                  <a:pt x="212" y="355"/>
                </a:lnTo>
                <a:lnTo>
                  <a:pt x="233" y="332"/>
                </a:lnTo>
                <a:lnTo>
                  <a:pt x="254" y="308"/>
                </a:lnTo>
                <a:lnTo>
                  <a:pt x="294" y="259"/>
                </a:lnTo>
                <a:lnTo>
                  <a:pt x="294" y="259"/>
                </a:lnTo>
                <a:close/>
                <a:moveTo>
                  <a:pt x="283" y="264"/>
                </a:moveTo>
                <a:lnTo>
                  <a:pt x="283" y="264"/>
                </a:lnTo>
                <a:lnTo>
                  <a:pt x="272" y="275"/>
                </a:lnTo>
                <a:lnTo>
                  <a:pt x="263" y="285"/>
                </a:lnTo>
                <a:lnTo>
                  <a:pt x="263" y="285"/>
                </a:lnTo>
                <a:lnTo>
                  <a:pt x="243" y="302"/>
                </a:lnTo>
                <a:lnTo>
                  <a:pt x="222" y="318"/>
                </a:lnTo>
                <a:lnTo>
                  <a:pt x="222" y="318"/>
                </a:lnTo>
                <a:lnTo>
                  <a:pt x="216" y="325"/>
                </a:lnTo>
                <a:lnTo>
                  <a:pt x="216" y="325"/>
                </a:lnTo>
                <a:lnTo>
                  <a:pt x="245" y="294"/>
                </a:lnTo>
                <a:lnTo>
                  <a:pt x="245" y="294"/>
                </a:lnTo>
                <a:lnTo>
                  <a:pt x="255" y="287"/>
                </a:lnTo>
                <a:lnTo>
                  <a:pt x="264" y="281"/>
                </a:lnTo>
                <a:lnTo>
                  <a:pt x="274" y="272"/>
                </a:lnTo>
                <a:lnTo>
                  <a:pt x="283" y="264"/>
                </a:lnTo>
                <a:lnTo>
                  <a:pt x="283" y="264"/>
                </a:lnTo>
                <a:close/>
                <a:moveTo>
                  <a:pt x="205" y="295"/>
                </a:moveTo>
                <a:lnTo>
                  <a:pt x="205" y="295"/>
                </a:lnTo>
                <a:lnTo>
                  <a:pt x="186" y="308"/>
                </a:lnTo>
                <a:lnTo>
                  <a:pt x="168" y="321"/>
                </a:lnTo>
                <a:lnTo>
                  <a:pt x="135" y="351"/>
                </a:lnTo>
                <a:lnTo>
                  <a:pt x="135" y="351"/>
                </a:lnTo>
                <a:lnTo>
                  <a:pt x="117" y="364"/>
                </a:lnTo>
                <a:lnTo>
                  <a:pt x="98" y="378"/>
                </a:lnTo>
                <a:lnTo>
                  <a:pt x="98" y="378"/>
                </a:lnTo>
                <a:lnTo>
                  <a:pt x="87" y="387"/>
                </a:lnTo>
                <a:lnTo>
                  <a:pt x="77" y="398"/>
                </a:lnTo>
                <a:lnTo>
                  <a:pt x="66" y="407"/>
                </a:lnTo>
                <a:lnTo>
                  <a:pt x="55" y="417"/>
                </a:lnTo>
                <a:lnTo>
                  <a:pt x="55" y="417"/>
                </a:lnTo>
                <a:lnTo>
                  <a:pt x="50" y="420"/>
                </a:lnTo>
                <a:lnTo>
                  <a:pt x="50" y="420"/>
                </a:lnTo>
                <a:lnTo>
                  <a:pt x="50" y="420"/>
                </a:lnTo>
                <a:lnTo>
                  <a:pt x="55" y="414"/>
                </a:lnTo>
                <a:lnTo>
                  <a:pt x="55" y="414"/>
                </a:lnTo>
                <a:lnTo>
                  <a:pt x="75" y="395"/>
                </a:lnTo>
                <a:lnTo>
                  <a:pt x="75" y="395"/>
                </a:lnTo>
                <a:lnTo>
                  <a:pt x="97" y="376"/>
                </a:lnTo>
                <a:lnTo>
                  <a:pt x="120" y="360"/>
                </a:lnTo>
                <a:lnTo>
                  <a:pt x="120" y="360"/>
                </a:lnTo>
                <a:lnTo>
                  <a:pt x="140" y="343"/>
                </a:lnTo>
                <a:lnTo>
                  <a:pt x="159" y="325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197" y="289"/>
                </a:lnTo>
                <a:lnTo>
                  <a:pt x="205" y="293"/>
                </a:lnTo>
                <a:lnTo>
                  <a:pt x="213" y="297"/>
                </a:lnTo>
                <a:lnTo>
                  <a:pt x="221" y="298"/>
                </a:lnTo>
                <a:lnTo>
                  <a:pt x="232" y="298"/>
                </a:lnTo>
                <a:lnTo>
                  <a:pt x="232" y="298"/>
                </a:lnTo>
                <a:lnTo>
                  <a:pt x="204" y="318"/>
                </a:lnTo>
                <a:lnTo>
                  <a:pt x="177" y="341"/>
                </a:lnTo>
                <a:lnTo>
                  <a:pt x="177" y="341"/>
                </a:lnTo>
                <a:lnTo>
                  <a:pt x="137" y="375"/>
                </a:lnTo>
                <a:lnTo>
                  <a:pt x="98" y="410"/>
                </a:lnTo>
                <a:lnTo>
                  <a:pt x="98" y="410"/>
                </a:lnTo>
                <a:lnTo>
                  <a:pt x="90" y="417"/>
                </a:lnTo>
                <a:lnTo>
                  <a:pt x="85" y="421"/>
                </a:lnTo>
                <a:lnTo>
                  <a:pt x="85" y="421"/>
                </a:lnTo>
                <a:lnTo>
                  <a:pt x="94" y="410"/>
                </a:lnTo>
                <a:lnTo>
                  <a:pt x="104" y="401"/>
                </a:lnTo>
                <a:lnTo>
                  <a:pt x="104" y="401"/>
                </a:lnTo>
                <a:lnTo>
                  <a:pt x="124" y="382"/>
                </a:lnTo>
                <a:lnTo>
                  <a:pt x="144" y="364"/>
                </a:lnTo>
                <a:lnTo>
                  <a:pt x="144" y="364"/>
                </a:lnTo>
                <a:lnTo>
                  <a:pt x="160" y="347"/>
                </a:lnTo>
                <a:lnTo>
                  <a:pt x="178" y="330"/>
                </a:lnTo>
                <a:lnTo>
                  <a:pt x="178" y="330"/>
                </a:lnTo>
                <a:lnTo>
                  <a:pt x="194" y="314"/>
                </a:lnTo>
                <a:lnTo>
                  <a:pt x="201" y="306"/>
                </a:lnTo>
                <a:lnTo>
                  <a:pt x="206" y="297"/>
                </a:lnTo>
                <a:lnTo>
                  <a:pt x="206" y="297"/>
                </a:lnTo>
                <a:lnTo>
                  <a:pt x="206" y="295"/>
                </a:lnTo>
                <a:lnTo>
                  <a:pt x="205" y="295"/>
                </a:lnTo>
                <a:lnTo>
                  <a:pt x="205" y="295"/>
                </a:lnTo>
                <a:close/>
                <a:moveTo>
                  <a:pt x="178" y="271"/>
                </a:moveTo>
                <a:lnTo>
                  <a:pt x="178" y="271"/>
                </a:lnTo>
                <a:lnTo>
                  <a:pt x="186" y="279"/>
                </a:lnTo>
                <a:lnTo>
                  <a:pt x="194" y="287"/>
                </a:lnTo>
                <a:lnTo>
                  <a:pt x="194" y="287"/>
                </a:lnTo>
                <a:lnTo>
                  <a:pt x="173" y="299"/>
                </a:lnTo>
                <a:lnTo>
                  <a:pt x="152" y="313"/>
                </a:lnTo>
                <a:lnTo>
                  <a:pt x="132" y="328"/>
                </a:lnTo>
                <a:lnTo>
                  <a:pt x="113" y="344"/>
                </a:lnTo>
                <a:lnTo>
                  <a:pt x="74" y="376"/>
                </a:lnTo>
                <a:lnTo>
                  <a:pt x="55" y="393"/>
                </a:lnTo>
                <a:lnTo>
                  <a:pt x="35" y="407"/>
                </a:lnTo>
                <a:lnTo>
                  <a:pt x="35" y="407"/>
                </a:lnTo>
                <a:lnTo>
                  <a:pt x="29" y="410"/>
                </a:lnTo>
                <a:lnTo>
                  <a:pt x="33" y="406"/>
                </a:lnTo>
                <a:lnTo>
                  <a:pt x="43" y="397"/>
                </a:lnTo>
                <a:lnTo>
                  <a:pt x="43" y="397"/>
                </a:lnTo>
                <a:lnTo>
                  <a:pt x="52" y="389"/>
                </a:lnTo>
                <a:lnTo>
                  <a:pt x="62" y="380"/>
                </a:lnTo>
                <a:lnTo>
                  <a:pt x="62" y="380"/>
                </a:lnTo>
                <a:lnTo>
                  <a:pt x="101" y="347"/>
                </a:lnTo>
                <a:lnTo>
                  <a:pt x="101" y="347"/>
                </a:lnTo>
                <a:lnTo>
                  <a:pt x="120" y="328"/>
                </a:lnTo>
                <a:lnTo>
                  <a:pt x="140" y="309"/>
                </a:lnTo>
                <a:lnTo>
                  <a:pt x="178" y="271"/>
                </a:lnTo>
                <a:lnTo>
                  <a:pt x="178" y="271"/>
                </a:lnTo>
                <a:close/>
                <a:moveTo>
                  <a:pt x="171" y="272"/>
                </a:moveTo>
                <a:lnTo>
                  <a:pt x="171" y="272"/>
                </a:lnTo>
                <a:lnTo>
                  <a:pt x="170" y="272"/>
                </a:lnTo>
                <a:lnTo>
                  <a:pt x="168" y="275"/>
                </a:lnTo>
                <a:lnTo>
                  <a:pt x="168" y="275"/>
                </a:lnTo>
                <a:lnTo>
                  <a:pt x="124" y="312"/>
                </a:lnTo>
                <a:lnTo>
                  <a:pt x="81" y="345"/>
                </a:lnTo>
                <a:lnTo>
                  <a:pt x="81" y="345"/>
                </a:lnTo>
                <a:lnTo>
                  <a:pt x="39" y="378"/>
                </a:lnTo>
                <a:lnTo>
                  <a:pt x="39" y="378"/>
                </a:lnTo>
                <a:lnTo>
                  <a:pt x="16" y="397"/>
                </a:lnTo>
                <a:lnTo>
                  <a:pt x="16" y="397"/>
                </a:lnTo>
                <a:lnTo>
                  <a:pt x="24" y="389"/>
                </a:lnTo>
                <a:lnTo>
                  <a:pt x="31" y="380"/>
                </a:lnTo>
                <a:lnTo>
                  <a:pt x="31" y="380"/>
                </a:lnTo>
                <a:lnTo>
                  <a:pt x="47" y="364"/>
                </a:lnTo>
                <a:lnTo>
                  <a:pt x="65" y="349"/>
                </a:lnTo>
                <a:lnTo>
                  <a:pt x="101" y="321"/>
                </a:lnTo>
                <a:lnTo>
                  <a:pt x="119" y="306"/>
                </a:lnTo>
                <a:lnTo>
                  <a:pt x="135" y="291"/>
                </a:lnTo>
                <a:lnTo>
                  <a:pt x="151" y="275"/>
                </a:lnTo>
                <a:lnTo>
                  <a:pt x="166" y="256"/>
                </a:lnTo>
                <a:lnTo>
                  <a:pt x="166" y="256"/>
                </a:lnTo>
                <a:lnTo>
                  <a:pt x="175" y="267"/>
                </a:lnTo>
                <a:lnTo>
                  <a:pt x="175" y="267"/>
                </a:lnTo>
                <a:lnTo>
                  <a:pt x="177" y="268"/>
                </a:lnTo>
                <a:lnTo>
                  <a:pt x="177" y="268"/>
                </a:lnTo>
                <a:lnTo>
                  <a:pt x="171" y="272"/>
                </a:lnTo>
                <a:lnTo>
                  <a:pt x="171" y="272"/>
                </a:lnTo>
                <a:close/>
                <a:moveTo>
                  <a:pt x="163" y="254"/>
                </a:moveTo>
                <a:lnTo>
                  <a:pt x="163" y="254"/>
                </a:lnTo>
                <a:lnTo>
                  <a:pt x="124" y="282"/>
                </a:lnTo>
                <a:lnTo>
                  <a:pt x="85" y="312"/>
                </a:lnTo>
                <a:lnTo>
                  <a:pt x="85" y="312"/>
                </a:lnTo>
                <a:lnTo>
                  <a:pt x="66" y="328"/>
                </a:lnTo>
                <a:lnTo>
                  <a:pt x="48" y="345"/>
                </a:lnTo>
                <a:lnTo>
                  <a:pt x="48" y="345"/>
                </a:lnTo>
                <a:lnTo>
                  <a:pt x="39" y="352"/>
                </a:lnTo>
                <a:lnTo>
                  <a:pt x="29" y="359"/>
                </a:lnTo>
                <a:lnTo>
                  <a:pt x="19" y="366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12" y="372"/>
                </a:lnTo>
                <a:lnTo>
                  <a:pt x="29" y="356"/>
                </a:lnTo>
                <a:lnTo>
                  <a:pt x="47" y="340"/>
                </a:lnTo>
                <a:lnTo>
                  <a:pt x="83" y="310"/>
                </a:lnTo>
                <a:lnTo>
                  <a:pt x="121" y="281"/>
                </a:lnTo>
                <a:lnTo>
                  <a:pt x="139" y="264"/>
                </a:lnTo>
                <a:lnTo>
                  <a:pt x="155" y="247"/>
                </a:lnTo>
                <a:lnTo>
                  <a:pt x="155" y="247"/>
                </a:lnTo>
                <a:lnTo>
                  <a:pt x="163" y="254"/>
                </a:lnTo>
                <a:lnTo>
                  <a:pt x="163" y="254"/>
                </a:lnTo>
                <a:close/>
                <a:moveTo>
                  <a:pt x="20" y="347"/>
                </a:moveTo>
                <a:lnTo>
                  <a:pt x="20" y="347"/>
                </a:lnTo>
                <a:lnTo>
                  <a:pt x="55" y="317"/>
                </a:lnTo>
                <a:lnTo>
                  <a:pt x="92" y="289"/>
                </a:lnTo>
                <a:lnTo>
                  <a:pt x="92" y="289"/>
                </a:lnTo>
                <a:lnTo>
                  <a:pt x="110" y="272"/>
                </a:lnTo>
                <a:lnTo>
                  <a:pt x="129" y="258"/>
                </a:lnTo>
                <a:lnTo>
                  <a:pt x="129" y="258"/>
                </a:lnTo>
                <a:lnTo>
                  <a:pt x="146" y="248"/>
                </a:lnTo>
                <a:lnTo>
                  <a:pt x="146" y="248"/>
                </a:lnTo>
                <a:lnTo>
                  <a:pt x="151" y="245"/>
                </a:lnTo>
                <a:lnTo>
                  <a:pt x="151" y="245"/>
                </a:lnTo>
                <a:lnTo>
                  <a:pt x="152" y="245"/>
                </a:lnTo>
                <a:lnTo>
                  <a:pt x="152" y="245"/>
                </a:lnTo>
                <a:lnTo>
                  <a:pt x="147" y="252"/>
                </a:lnTo>
                <a:lnTo>
                  <a:pt x="147" y="252"/>
                </a:lnTo>
                <a:lnTo>
                  <a:pt x="131" y="268"/>
                </a:lnTo>
                <a:lnTo>
                  <a:pt x="114" y="283"/>
                </a:lnTo>
                <a:lnTo>
                  <a:pt x="81" y="310"/>
                </a:lnTo>
                <a:lnTo>
                  <a:pt x="46" y="339"/>
                </a:lnTo>
                <a:lnTo>
                  <a:pt x="29" y="352"/>
                </a:lnTo>
                <a:lnTo>
                  <a:pt x="13" y="367"/>
                </a:lnTo>
                <a:lnTo>
                  <a:pt x="13" y="367"/>
                </a:lnTo>
                <a:lnTo>
                  <a:pt x="16" y="357"/>
                </a:lnTo>
                <a:lnTo>
                  <a:pt x="20" y="347"/>
                </a:lnTo>
                <a:lnTo>
                  <a:pt x="20" y="347"/>
                </a:lnTo>
                <a:close/>
                <a:moveTo>
                  <a:pt x="78" y="322"/>
                </a:moveTo>
                <a:lnTo>
                  <a:pt x="78" y="322"/>
                </a:lnTo>
                <a:lnTo>
                  <a:pt x="101" y="303"/>
                </a:lnTo>
                <a:lnTo>
                  <a:pt x="125" y="285"/>
                </a:lnTo>
                <a:lnTo>
                  <a:pt x="125" y="285"/>
                </a:lnTo>
                <a:lnTo>
                  <a:pt x="150" y="267"/>
                </a:lnTo>
                <a:lnTo>
                  <a:pt x="150" y="267"/>
                </a:lnTo>
                <a:lnTo>
                  <a:pt x="162" y="259"/>
                </a:lnTo>
                <a:lnTo>
                  <a:pt x="162" y="259"/>
                </a:lnTo>
                <a:lnTo>
                  <a:pt x="162" y="258"/>
                </a:lnTo>
                <a:lnTo>
                  <a:pt x="162" y="259"/>
                </a:lnTo>
                <a:lnTo>
                  <a:pt x="156" y="264"/>
                </a:lnTo>
                <a:lnTo>
                  <a:pt x="151" y="271"/>
                </a:lnTo>
                <a:lnTo>
                  <a:pt x="151" y="271"/>
                </a:lnTo>
                <a:lnTo>
                  <a:pt x="136" y="287"/>
                </a:lnTo>
                <a:lnTo>
                  <a:pt x="119" y="303"/>
                </a:lnTo>
                <a:lnTo>
                  <a:pt x="100" y="318"/>
                </a:lnTo>
                <a:lnTo>
                  <a:pt x="82" y="333"/>
                </a:lnTo>
                <a:lnTo>
                  <a:pt x="63" y="348"/>
                </a:lnTo>
                <a:lnTo>
                  <a:pt x="46" y="363"/>
                </a:lnTo>
                <a:lnTo>
                  <a:pt x="28" y="379"/>
                </a:lnTo>
                <a:lnTo>
                  <a:pt x="13" y="397"/>
                </a:lnTo>
                <a:lnTo>
                  <a:pt x="13" y="397"/>
                </a:lnTo>
                <a:lnTo>
                  <a:pt x="11" y="386"/>
                </a:lnTo>
                <a:lnTo>
                  <a:pt x="12" y="375"/>
                </a:lnTo>
                <a:lnTo>
                  <a:pt x="12" y="375"/>
                </a:lnTo>
                <a:lnTo>
                  <a:pt x="29" y="364"/>
                </a:lnTo>
                <a:lnTo>
                  <a:pt x="46" y="351"/>
                </a:lnTo>
                <a:lnTo>
                  <a:pt x="78" y="322"/>
                </a:lnTo>
                <a:lnTo>
                  <a:pt x="78" y="322"/>
                </a:lnTo>
                <a:close/>
                <a:moveTo>
                  <a:pt x="15" y="401"/>
                </a:moveTo>
                <a:lnTo>
                  <a:pt x="15" y="401"/>
                </a:lnTo>
                <a:lnTo>
                  <a:pt x="56" y="367"/>
                </a:lnTo>
                <a:lnTo>
                  <a:pt x="100" y="335"/>
                </a:lnTo>
                <a:lnTo>
                  <a:pt x="100" y="335"/>
                </a:lnTo>
                <a:lnTo>
                  <a:pt x="140" y="302"/>
                </a:lnTo>
                <a:lnTo>
                  <a:pt x="140" y="302"/>
                </a:lnTo>
                <a:lnTo>
                  <a:pt x="147" y="297"/>
                </a:lnTo>
                <a:lnTo>
                  <a:pt x="147" y="297"/>
                </a:lnTo>
                <a:lnTo>
                  <a:pt x="120" y="324"/>
                </a:lnTo>
                <a:lnTo>
                  <a:pt x="93" y="349"/>
                </a:lnTo>
                <a:lnTo>
                  <a:pt x="93" y="349"/>
                </a:lnTo>
                <a:lnTo>
                  <a:pt x="58" y="379"/>
                </a:lnTo>
                <a:lnTo>
                  <a:pt x="40" y="395"/>
                </a:lnTo>
                <a:lnTo>
                  <a:pt x="32" y="403"/>
                </a:lnTo>
                <a:lnTo>
                  <a:pt x="25" y="413"/>
                </a:lnTo>
                <a:lnTo>
                  <a:pt x="25" y="413"/>
                </a:lnTo>
                <a:lnTo>
                  <a:pt x="20" y="407"/>
                </a:lnTo>
                <a:lnTo>
                  <a:pt x="15" y="401"/>
                </a:lnTo>
                <a:lnTo>
                  <a:pt x="15" y="401"/>
                </a:lnTo>
                <a:close/>
                <a:moveTo>
                  <a:pt x="28" y="416"/>
                </a:moveTo>
                <a:lnTo>
                  <a:pt x="28" y="416"/>
                </a:lnTo>
                <a:lnTo>
                  <a:pt x="48" y="401"/>
                </a:lnTo>
                <a:lnTo>
                  <a:pt x="67" y="387"/>
                </a:lnTo>
                <a:lnTo>
                  <a:pt x="104" y="356"/>
                </a:lnTo>
                <a:lnTo>
                  <a:pt x="140" y="325"/>
                </a:lnTo>
                <a:lnTo>
                  <a:pt x="159" y="312"/>
                </a:lnTo>
                <a:lnTo>
                  <a:pt x="179" y="298"/>
                </a:lnTo>
                <a:lnTo>
                  <a:pt x="179" y="298"/>
                </a:lnTo>
                <a:lnTo>
                  <a:pt x="186" y="294"/>
                </a:lnTo>
                <a:lnTo>
                  <a:pt x="190" y="291"/>
                </a:lnTo>
                <a:lnTo>
                  <a:pt x="190" y="291"/>
                </a:lnTo>
                <a:lnTo>
                  <a:pt x="170" y="312"/>
                </a:lnTo>
                <a:lnTo>
                  <a:pt x="170" y="312"/>
                </a:lnTo>
                <a:lnTo>
                  <a:pt x="150" y="330"/>
                </a:lnTo>
                <a:lnTo>
                  <a:pt x="128" y="349"/>
                </a:lnTo>
                <a:lnTo>
                  <a:pt x="128" y="349"/>
                </a:lnTo>
                <a:lnTo>
                  <a:pt x="85" y="384"/>
                </a:lnTo>
                <a:lnTo>
                  <a:pt x="63" y="40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44" y="422"/>
                </a:lnTo>
                <a:lnTo>
                  <a:pt x="31" y="417"/>
                </a:lnTo>
                <a:lnTo>
                  <a:pt x="31" y="417"/>
                </a:lnTo>
                <a:lnTo>
                  <a:pt x="28" y="416"/>
                </a:lnTo>
                <a:lnTo>
                  <a:pt x="28" y="416"/>
                </a:lnTo>
                <a:close/>
                <a:moveTo>
                  <a:pt x="47" y="424"/>
                </a:moveTo>
                <a:lnTo>
                  <a:pt x="47" y="424"/>
                </a:lnTo>
                <a:lnTo>
                  <a:pt x="56" y="418"/>
                </a:lnTo>
                <a:lnTo>
                  <a:pt x="66" y="411"/>
                </a:lnTo>
                <a:lnTo>
                  <a:pt x="82" y="398"/>
                </a:lnTo>
                <a:lnTo>
                  <a:pt x="98" y="382"/>
                </a:lnTo>
                <a:lnTo>
                  <a:pt x="116" y="368"/>
                </a:lnTo>
                <a:lnTo>
                  <a:pt x="116" y="368"/>
                </a:lnTo>
                <a:lnTo>
                  <a:pt x="135" y="353"/>
                </a:lnTo>
                <a:lnTo>
                  <a:pt x="152" y="339"/>
                </a:lnTo>
                <a:lnTo>
                  <a:pt x="171" y="324"/>
                </a:lnTo>
                <a:lnTo>
                  <a:pt x="189" y="309"/>
                </a:lnTo>
                <a:lnTo>
                  <a:pt x="189" y="309"/>
                </a:lnTo>
                <a:lnTo>
                  <a:pt x="195" y="305"/>
                </a:lnTo>
                <a:lnTo>
                  <a:pt x="201" y="301"/>
                </a:lnTo>
                <a:lnTo>
                  <a:pt x="201" y="301"/>
                </a:lnTo>
                <a:lnTo>
                  <a:pt x="197" y="306"/>
                </a:lnTo>
                <a:lnTo>
                  <a:pt x="191" y="313"/>
                </a:lnTo>
                <a:lnTo>
                  <a:pt x="181" y="324"/>
                </a:lnTo>
                <a:lnTo>
                  <a:pt x="181" y="324"/>
                </a:lnTo>
                <a:lnTo>
                  <a:pt x="163" y="340"/>
                </a:lnTo>
                <a:lnTo>
                  <a:pt x="147" y="357"/>
                </a:lnTo>
                <a:lnTo>
                  <a:pt x="147" y="357"/>
                </a:lnTo>
                <a:lnTo>
                  <a:pt x="129" y="374"/>
                </a:lnTo>
                <a:lnTo>
                  <a:pt x="112" y="390"/>
                </a:lnTo>
                <a:lnTo>
                  <a:pt x="96" y="406"/>
                </a:lnTo>
                <a:lnTo>
                  <a:pt x="79" y="424"/>
                </a:lnTo>
                <a:lnTo>
                  <a:pt x="79" y="424"/>
                </a:lnTo>
                <a:lnTo>
                  <a:pt x="79" y="426"/>
                </a:lnTo>
                <a:lnTo>
                  <a:pt x="79" y="426"/>
                </a:lnTo>
                <a:lnTo>
                  <a:pt x="81" y="426"/>
                </a:lnTo>
                <a:lnTo>
                  <a:pt x="81" y="426"/>
                </a:lnTo>
                <a:lnTo>
                  <a:pt x="100" y="414"/>
                </a:lnTo>
                <a:lnTo>
                  <a:pt x="117" y="398"/>
                </a:lnTo>
                <a:lnTo>
                  <a:pt x="150" y="367"/>
                </a:lnTo>
                <a:lnTo>
                  <a:pt x="150" y="367"/>
                </a:lnTo>
                <a:lnTo>
                  <a:pt x="194" y="332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39" y="297"/>
                </a:lnTo>
                <a:lnTo>
                  <a:pt x="225" y="310"/>
                </a:lnTo>
                <a:lnTo>
                  <a:pt x="225" y="310"/>
                </a:lnTo>
                <a:lnTo>
                  <a:pt x="183" y="351"/>
                </a:lnTo>
                <a:lnTo>
                  <a:pt x="183" y="351"/>
                </a:lnTo>
                <a:lnTo>
                  <a:pt x="143" y="387"/>
                </a:lnTo>
                <a:lnTo>
                  <a:pt x="123" y="406"/>
                </a:lnTo>
                <a:lnTo>
                  <a:pt x="102" y="424"/>
                </a:lnTo>
                <a:lnTo>
                  <a:pt x="102" y="424"/>
                </a:lnTo>
                <a:lnTo>
                  <a:pt x="102" y="425"/>
                </a:lnTo>
                <a:lnTo>
                  <a:pt x="102" y="426"/>
                </a:lnTo>
                <a:lnTo>
                  <a:pt x="104" y="426"/>
                </a:lnTo>
                <a:lnTo>
                  <a:pt x="104" y="426"/>
                </a:lnTo>
                <a:lnTo>
                  <a:pt x="104" y="426"/>
                </a:lnTo>
                <a:lnTo>
                  <a:pt x="110" y="422"/>
                </a:lnTo>
                <a:lnTo>
                  <a:pt x="110" y="422"/>
                </a:lnTo>
                <a:lnTo>
                  <a:pt x="112" y="421"/>
                </a:lnTo>
                <a:lnTo>
                  <a:pt x="112" y="421"/>
                </a:lnTo>
                <a:lnTo>
                  <a:pt x="132" y="406"/>
                </a:lnTo>
                <a:lnTo>
                  <a:pt x="152" y="389"/>
                </a:lnTo>
                <a:lnTo>
                  <a:pt x="190" y="355"/>
                </a:lnTo>
                <a:lnTo>
                  <a:pt x="190" y="355"/>
                </a:lnTo>
                <a:lnTo>
                  <a:pt x="214" y="330"/>
                </a:lnTo>
                <a:lnTo>
                  <a:pt x="227" y="318"/>
                </a:lnTo>
                <a:lnTo>
                  <a:pt x="240" y="308"/>
                </a:lnTo>
                <a:lnTo>
                  <a:pt x="240" y="308"/>
                </a:lnTo>
                <a:lnTo>
                  <a:pt x="256" y="295"/>
                </a:lnTo>
                <a:lnTo>
                  <a:pt x="271" y="282"/>
                </a:lnTo>
                <a:lnTo>
                  <a:pt x="271" y="282"/>
                </a:lnTo>
                <a:lnTo>
                  <a:pt x="266" y="287"/>
                </a:lnTo>
                <a:lnTo>
                  <a:pt x="266" y="287"/>
                </a:lnTo>
                <a:lnTo>
                  <a:pt x="224" y="337"/>
                </a:lnTo>
                <a:lnTo>
                  <a:pt x="224" y="337"/>
                </a:lnTo>
                <a:lnTo>
                  <a:pt x="202" y="360"/>
                </a:lnTo>
                <a:lnTo>
                  <a:pt x="178" y="382"/>
                </a:lnTo>
                <a:lnTo>
                  <a:pt x="155" y="403"/>
                </a:lnTo>
                <a:lnTo>
                  <a:pt x="132" y="426"/>
                </a:lnTo>
                <a:lnTo>
                  <a:pt x="132" y="426"/>
                </a:lnTo>
                <a:lnTo>
                  <a:pt x="132" y="428"/>
                </a:lnTo>
                <a:lnTo>
                  <a:pt x="132" y="428"/>
                </a:lnTo>
                <a:lnTo>
                  <a:pt x="110" y="429"/>
                </a:lnTo>
                <a:lnTo>
                  <a:pt x="89" y="430"/>
                </a:lnTo>
                <a:lnTo>
                  <a:pt x="67" y="428"/>
                </a:lnTo>
                <a:lnTo>
                  <a:pt x="58" y="426"/>
                </a:lnTo>
                <a:lnTo>
                  <a:pt x="47" y="424"/>
                </a:lnTo>
                <a:lnTo>
                  <a:pt x="47" y="424"/>
                </a:lnTo>
                <a:close/>
                <a:moveTo>
                  <a:pt x="179" y="359"/>
                </a:moveTo>
                <a:lnTo>
                  <a:pt x="179" y="359"/>
                </a:lnTo>
                <a:lnTo>
                  <a:pt x="158" y="379"/>
                </a:lnTo>
                <a:lnTo>
                  <a:pt x="136" y="399"/>
                </a:lnTo>
                <a:lnTo>
                  <a:pt x="136" y="399"/>
                </a:lnTo>
                <a:lnTo>
                  <a:pt x="120" y="411"/>
                </a:lnTo>
                <a:lnTo>
                  <a:pt x="120" y="411"/>
                </a:lnTo>
                <a:lnTo>
                  <a:pt x="124" y="407"/>
                </a:lnTo>
                <a:lnTo>
                  <a:pt x="124" y="407"/>
                </a:lnTo>
                <a:lnTo>
                  <a:pt x="146" y="387"/>
                </a:lnTo>
                <a:lnTo>
                  <a:pt x="170" y="367"/>
                </a:lnTo>
                <a:lnTo>
                  <a:pt x="170" y="367"/>
                </a:lnTo>
                <a:lnTo>
                  <a:pt x="179" y="359"/>
                </a:lnTo>
                <a:lnTo>
                  <a:pt x="179" y="359"/>
                </a:lnTo>
                <a:close/>
                <a:moveTo>
                  <a:pt x="148" y="428"/>
                </a:moveTo>
                <a:lnTo>
                  <a:pt x="148" y="428"/>
                </a:lnTo>
                <a:lnTo>
                  <a:pt x="135" y="428"/>
                </a:lnTo>
                <a:lnTo>
                  <a:pt x="135" y="428"/>
                </a:lnTo>
                <a:lnTo>
                  <a:pt x="144" y="422"/>
                </a:lnTo>
                <a:lnTo>
                  <a:pt x="152" y="416"/>
                </a:lnTo>
                <a:lnTo>
                  <a:pt x="166" y="401"/>
                </a:lnTo>
                <a:lnTo>
                  <a:pt x="166" y="401"/>
                </a:lnTo>
                <a:lnTo>
                  <a:pt x="177" y="391"/>
                </a:lnTo>
                <a:lnTo>
                  <a:pt x="187" y="380"/>
                </a:lnTo>
                <a:lnTo>
                  <a:pt x="209" y="362"/>
                </a:lnTo>
                <a:lnTo>
                  <a:pt x="209" y="362"/>
                </a:lnTo>
                <a:lnTo>
                  <a:pt x="232" y="341"/>
                </a:lnTo>
                <a:lnTo>
                  <a:pt x="254" y="321"/>
                </a:lnTo>
                <a:lnTo>
                  <a:pt x="295" y="279"/>
                </a:lnTo>
                <a:lnTo>
                  <a:pt x="295" y="279"/>
                </a:lnTo>
                <a:lnTo>
                  <a:pt x="306" y="271"/>
                </a:lnTo>
                <a:lnTo>
                  <a:pt x="312" y="267"/>
                </a:lnTo>
                <a:lnTo>
                  <a:pt x="316" y="263"/>
                </a:lnTo>
                <a:lnTo>
                  <a:pt x="316" y="263"/>
                </a:lnTo>
                <a:lnTo>
                  <a:pt x="310" y="271"/>
                </a:lnTo>
                <a:lnTo>
                  <a:pt x="305" y="278"/>
                </a:lnTo>
                <a:lnTo>
                  <a:pt x="291" y="291"/>
                </a:lnTo>
                <a:lnTo>
                  <a:pt x="291" y="291"/>
                </a:lnTo>
                <a:lnTo>
                  <a:pt x="282" y="302"/>
                </a:lnTo>
                <a:lnTo>
                  <a:pt x="274" y="313"/>
                </a:lnTo>
                <a:lnTo>
                  <a:pt x="256" y="335"/>
                </a:lnTo>
                <a:lnTo>
                  <a:pt x="256" y="335"/>
                </a:lnTo>
                <a:lnTo>
                  <a:pt x="248" y="345"/>
                </a:lnTo>
                <a:lnTo>
                  <a:pt x="237" y="356"/>
                </a:lnTo>
                <a:lnTo>
                  <a:pt x="218" y="376"/>
                </a:lnTo>
                <a:lnTo>
                  <a:pt x="218" y="376"/>
                </a:lnTo>
                <a:lnTo>
                  <a:pt x="195" y="401"/>
                </a:lnTo>
                <a:lnTo>
                  <a:pt x="185" y="413"/>
                </a:lnTo>
                <a:lnTo>
                  <a:pt x="171" y="424"/>
                </a:lnTo>
                <a:lnTo>
                  <a:pt x="171" y="424"/>
                </a:lnTo>
                <a:lnTo>
                  <a:pt x="171" y="425"/>
                </a:lnTo>
                <a:lnTo>
                  <a:pt x="171" y="426"/>
                </a:lnTo>
                <a:lnTo>
                  <a:pt x="171" y="426"/>
                </a:lnTo>
                <a:lnTo>
                  <a:pt x="148" y="428"/>
                </a:lnTo>
                <a:lnTo>
                  <a:pt x="148" y="428"/>
                </a:lnTo>
                <a:close/>
                <a:moveTo>
                  <a:pt x="173" y="426"/>
                </a:moveTo>
                <a:lnTo>
                  <a:pt x="173" y="426"/>
                </a:lnTo>
                <a:lnTo>
                  <a:pt x="173" y="426"/>
                </a:lnTo>
                <a:lnTo>
                  <a:pt x="173" y="426"/>
                </a:lnTo>
                <a:lnTo>
                  <a:pt x="183" y="420"/>
                </a:lnTo>
                <a:lnTo>
                  <a:pt x="191" y="413"/>
                </a:lnTo>
                <a:lnTo>
                  <a:pt x="208" y="395"/>
                </a:lnTo>
                <a:lnTo>
                  <a:pt x="208" y="395"/>
                </a:lnTo>
                <a:lnTo>
                  <a:pt x="229" y="375"/>
                </a:lnTo>
                <a:lnTo>
                  <a:pt x="252" y="353"/>
                </a:lnTo>
                <a:lnTo>
                  <a:pt x="252" y="353"/>
                </a:lnTo>
                <a:lnTo>
                  <a:pt x="298" y="313"/>
                </a:lnTo>
                <a:lnTo>
                  <a:pt x="321" y="291"/>
                </a:lnTo>
                <a:lnTo>
                  <a:pt x="343" y="270"/>
                </a:lnTo>
                <a:lnTo>
                  <a:pt x="343" y="270"/>
                </a:lnTo>
                <a:lnTo>
                  <a:pt x="335" y="279"/>
                </a:lnTo>
                <a:lnTo>
                  <a:pt x="328" y="290"/>
                </a:lnTo>
                <a:lnTo>
                  <a:pt x="320" y="301"/>
                </a:lnTo>
                <a:lnTo>
                  <a:pt x="312" y="312"/>
                </a:lnTo>
                <a:lnTo>
                  <a:pt x="312" y="312"/>
                </a:lnTo>
                <a:lnTo>
                  <a:pt x="293" y="332"/>
                </a:lnTo>
                <a:lnTo>
                  <a:pt x="274" y="351"/>
                </a:lnTo>
                <a:lnTo>
                  <a:pt x="274" y="351"/>
                </a:lnTo>
                <a:lnTo>
                  <a:pt x="239" y="386"/>
                </a:lnTo>
                <a:lnTo>
                  <a:pt x="221" y="405"/>
                </a:lnTo>
                <a:lnTo>
                  <a:pt x="206" y="425"/>
                </a:lnTo>
                <a:lnTo>
                  <a:pt x="206" y="425"/>
                </a:lnTo>
                <a:lnTo>
                  <a:pt x="206" y="425"/>
                </a:lnTo>
                <a:lnTo>
                  <a:pt x="206" y="426"/>
                </a:lnTo>
                <a:lnTo>
                  <a:pt x="208" y="426"/>
                </a:lnTo>
                <a:lnTo>
                  <a:pt x="209" y="426"/>
                </a:lnTo>
                <a:lnTo>
                  <a:pt x="209" y="426"/>
                </a:lnTo>
                <a:lnTo>
                  <a:pt x="213" y="421"/>
                </a:lnTo>
                <a:lnTo>
                  <a:pt x="213" y="421"/>
                </a:lnTo>
                <a:lnTo>
                  <a:pt x="214" y="422"/>
                </a:lnTo>
                <a:lnTo>
                  <a:pt x="216" y="421"/>
                </a:lnTo>
                <a:lnTo>
                  <a:pt x="218" y="416"/>
                </a:lnTo>
                <a:lnTo>
                  <a:pt x="218" y="416"/>
                </a:lnTo>
                <a:lnTo>
                  <a:pt x="236" y="395"/>
                </a:lnTo>
                <a:lnTo>
                  <a:pt x="255" y="378"/>
                </a:lnTo>
                <a:lnTo>
                  <a:pt x="294" y="343"/>
                </a:lnTo>
                <a:lnTo>
                  <a:pt x="294" y="343"/>
                </a:lnTo>
                <a:lnTo>
                  <a:pt x="339" y="301"/>
                </a:lnTo>
                <a:lnTo>
                  <a:pt x="362" y="281"/>
                </a:lnTo>
                <a:lnTo>
                  <a:pt x="386" y="260"/>
                </a:lnTo>
                <a:lnTo>
                  <a:pt x="386" y="260"/>
                </a:lnTo>
                <a:lnTo>
                  <a:pt x="376" y="268"/>
                </a:lnTo>
                <a:lnTo>
                  <a:pt x="367" y="279"/>
                </a:lnTo>
                <a:lnTo>
                  <a:pt x="348" y="301"/>
                </a:lnTo>
                <a:lnTo>
                  <a:pt x="348" y="301"/>
                </a:lnTo>
                <a:lnTo>
                  <a:pt x="308" y="345"/>
                </a:lnTo>
                <a:lnTo>
                  <a:pt x="308" y="345"/>
                </a:lnTo>
                <a:lnTo>
                  <a:pt x="287" y="368"/>
                </a:lnTo>
                <a:lnTo>
                  <a:pt x="267" y="391"/>
                </a:lnTo>
                <a:lnTo>
                  <a:pt x="267" y="391"/>
                </a:lnTo>
                <a:lnTo>
                  <a:pt x="258" y="402"/>
                </a:lnTo>
                <a:lnTo>
                  <a:pt x="248" y="410"/>
                </a:lnTo>
                <a:lnTo>
                  <a:pt x="228" y="428"/>
                </a:lnTo>
                <a:lnTo>
                  <a:pt x="228" y="428"/>
                </a:lnTo>
                <a:lnTo>
                  <a:pt x="228" y="429"/>
                </a:lnTo>
                <a:lnTo>
                  <a:pt x="228" y="429"/>
                </a:lnTo>
                <a:lnTo>
                  <a:pt x="200" y="428"/>
                </a:lnTo>
                <a:lnTo>
                  <a:pt x="173" y="426"/>
                </a:lnTo>
                <a:lnTo>
                  <a:pt x="173" y="426"/>
                </a:lnTo>
                <a:close/>
                <a:moveTo>
                  <a:pt x="232" y="429"/>
                </a:moveTo>
                <a:lnTo>
                  <a:pt x="232" y="429"/>
                </a:lnTo>
                <a:lnTo>
                  <a:pt x="249" y="416"/>
                </a:lnTo>
                <a:lnTo>
                  <a:pt x="266" y="401"/>
                </a:lnTo>
                <a:lnTo>
                  <a:pt x="282" y="384"/>
                </a:lnTo>
                <a:lnTo>
                  <a:pt x="298" y="370"/>
                </a:lnTo>
                <a:lnTo>
                  <a:pt x="298" y="370"/>
                </a:lnTo>
                <a:lnTo>
                  <a:pt x="336" y="336"/>
                </a:lnTo>
                <a:lnTo>
                  <a:pt x="374" y="301"/>
                </a:lnTo>
                <a:lnTo>
                  <a:pt x="374" y="301"/>
                </a:lnTo>
                <a:lnTo>
                  <a:pt x="389" y="287"/>
                </a:lnTo>
                <a:lnTo>
                  <a:pt x="389" y="287"/>
                </a:lnTo>
                <a:lnTo>
                  <a:pt x="398" y="278"/>
                </a:lnTo>
                <a:lnTo>
                  <a:pt x="398" y="278"/>
                </a:lnTo>
                <a:lnTo>
                  <a:pt x="389" y="290"/>
                </a:lnTo>
                <a:lnTo>
                  <a:pt x="389" y="290"/>
                </a:lnTo>
                <a:lnTo>
                  <a:pt x="372" y="308"/>
                </a:lnTo>
                <a:lnTo>
                  <a:pt x="356" y="324"/>
                </a:lnTo>
                <a:lnTo>
                  <a:pt x="356" y="324"/>
                </a:lnTo>
                <a:lnTo>
                  <a:pt x="301" y="389"/>
                </a:lnTo>
                <a:lnTo>
                  <a:pt x="301" y="389"/>
                </a:lnTo>
                <a:lnTo>
                  <a:pt x="262" y="430"/>
                </a:lnTo>
                <a:lnTo>
                  <a:pt x="262" y="430"/>
                </a:lnTo>
                <a:lnTo>
                  <a:pt x="232" y="429"/>
                </a:lnTo>
                <a:lnTo>
                  <a:pt x="232" y="429"/>
                </a:lnTo>
                <a:close/>
                <a:moveTo>
                  <a:pt x="389" y="312"/>
                </a:moveTo>
                <a:lnTo>
                  <a:pt x="389" y="312"/>
                </a:lnTo>
                <a:lnTo>
                  <a:pt x="405" y="301"/>
                </a:lnTo>
                <a:lnTo>
                  <a:pt x="405" y="301"/>
                </a:lnTo>
                <a:lnTo>
                  <a:pt x="410" y="297"/>
                </a:lnTo>
                <a:lnTo>
                  <a:pt x="407" y="299"/>
                </a:lnTo>
                <a:lnTo>
                  <a:pt x="399" y="308"/>
                </a:lnTo>
                <a:lnTo>
                  <a:pt x="399" y="308"/>
                </a:lnTo>
                <a:lnTo>
                  <a:pt x="359" y="351"/>
                </a:lnTo>
                <a:lnTo>
                  <a:pt x="359" y="351"/>
                </a:lnTo>
                <a:lnTo>
                  <a:pt x="344" y="368"/>
                </a:lnTo>
                <a:lnTo>
                  <a:pt x="330" y="386"/>
                </a:lnTo>
                <a:lnTo>
                  <a:pt x="330" y="386"/>
                </a:lnTo>
                <a:lnTo>
                  <a:pt x="321" y="397"/>
                </a:lnTo>
                <a:lnTo>
                  <a:pt x="312" y="407"/>
                </a:lnTo>
                <a:lnTo>
                  <a:pt x="301" y="417"/>
                </a:lnTo>
                <a:lnTo>
                  <a:pt x="290" y="428"/>
                </a:lnTo>
                <a:lnTo>
                  <a:pt x="290" y="428"/>
                </a:lnTo>
                <a:lnTo>
                  <a:pt x="290" y="430"/>
                </a:lnTo>
                <a:lnTo>
                  <a:pt x="291" y="430"/>
                </a:lnTo>
                <a:lnTo>
                  <a:pt x="293" y="430"/>
                </a:lnTo>
                <a:lnTo>
                  <a:pt x="293" y="430"/>
                </a:lnTo>
                <a:lnTo>
                  <a:pt x="306" y="420"/>
                </a:lnTo>
                <a:lnTo>
                  <a:pt x="321" y="407"/>
                </a:lnTo>
                <a:lnTo>
                  <a:pt x="347" y="380"/>
                </a:lnTo>
                <a:lnTo>
                  <a:pt x="372" y="353"/>
                </a:lnTo>
                <a:lnTo>
                  <a:pt x="397" y="326"/>
                </a:lnTo>
                <a:lnTo>
                  <a:pt x="397" y="326"/>
                </a:lnTo>
                <a:lnTo>
                  <a:pt x="410" y="313"/>
                </a:lnTo>
                <a:lnTo>
                  <a:pt x="424" y="301"/>
                </a:lnTo>
                <a:lnTo>
                  <a:pt x="424" y="301"/>
                </a:lnTo>
                <a:lnTo>
                  <a:pt x="395" y="332"/>
                </a:lnTo>
                <a:lnTo>
                  <a:pt x="395" y="332"/>
                </a:lnTo>
                <a:lnTo>
                  <a:pt x="340" y="403"/>
                </a:lnTo>
                <a:lnTo>
                  <a:pt x="340" y="403"/>
                </a:lnTo>
                <a:lnTo>
                  <a:pt x="326" y="420"/>
                </a:lnTo>
                <a:lnTo>
                  <a:pt x="326" y="420"/>
                </a:lnTo>
                <a:lnTo>
                  <a:pt x="321" y="425"/>
                </a:lnTo>
                <a:lnTo>
                  <a:pt x="321" y="425"/>
                </a:lnTo>
                <a:lnTo>
                  <a:pt x="317" y="428"/>
                </a:lnTo>
                <a:lnTo>
                  <a:pt x="317" y="429"/>
                </a:lnTo>
                <a:lnTo>
                  <a:pt x="317" y="430"/>
                </a:lnTo>
                <a:lnTo>
                  <a:pt x="317" y="430"/>
                </a:lnTo>
                <a:lnTo>
                  <a:pt x="313" y="434"/>
                </a:lnTo>
                <a:lnTo>
                  <a:pt x="313" y="434"/>
                </a:lnTo>
                <a:lnTo>
                  <a:pt x="266" y="432"/>
                </a:lnTo>
                <a:lnTo>
                  <a:pt x="266" y="432"/>
                </a:lnTo>
                <a:lnTo>
                  <a:pt x="317" y="376"/>
                </a:lnTo>
                <a:lnTo>
                  <a:pt x="317" y="376"/>
                </a:lnTo>
                <a:lnTo>
                  <a:pt x="352" y="343"/>
                </a:lnTo>
                <a:lnTo>
                  <a:pt x="370" y="326"/>
                </a:lnTo>
                <a:lnTo>
                  <a:pt x="389" y="312"/>
                </a:lnTo>
                <a:lnTo>
                  <a:pt x="389" y="312"/>
                </a:lnTo>
                <a:close/>
                <a:moveTo>
                  <a:pt x="332" y="436"/>
                </a:moveTo>
                <a:lnTo>
                  <a:pt x="332" y="436"/>
                </a:lnTo>
                <a:lnTo>
                  <a:pt x="317" y="434"/>
                </a:lnTo>
                <a:lnTo>
                  <a:pt x="317" y="434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20" y="433"/>
                </a:lnTo>
                <a:lnTo>
                  <a:pt x="335" y="417"/>
                </a:lnTo>
                <a:lnTo>
                  <a:pt x="349" y="401"/>
                </a:lnTo>
                <a:lnTo>
                  <a:pt x="349" y="401"/>
                </a:lnTo>
                <a:lnTo>
                  <a:pt x="380" y="371"/>
                </a:lnTo>
                <a:lnTo>
                  <a:pt x="397" y="357"/>
                </a:lnTo>
                <a:lnTo>
                  <a:pt x="411" y="341"/>
                </a:lnTo>
                <a:lnTo>
                  <a:pt x="411" y="341"/>
                </a:lnTo>
                <a:lnTo>
                  <a:pt x="425" y="328"/>
                </a:lnTo>
                <a:lnTo>
                  <a:pt x="425" y="328"/>
                </a:lnTo>
                <a:lnTo>
                  <a:pt x="432" y="321"/>
                </a:lnTo>
                <a:lnTo>
                  <a:pt x="433" y="320"/>
                </a:lnTo>
                <a:lnTo>
                  <a:pt x="430" y="326"/>
                </a:lnTo>
                <a:lnTo>
                  <a:pt x="430" y="326"/>
                </a:lnTo>
                <a:lnTo>
                  <a:pt x="417" y="345"/>
                </a:lnTo>
                <a:lnTo>
                  <a:pt x="402" y="363"/>
                </a:lnTo>
                <a:lnTo>
                  <a:pt x="402" y="363"/>
                </a:lnTo>
                <a:lnTo>
                  <a:pt x="372" y="395"/>
                </a:lnTo>
                <a:lnTo>
                  <a:pt x="344" y="428"/>
                </a:lnTo>
                <a:lnTo>
                  <a:pt x="344" y="428"/>
                </a:lnTo>
                <a:lnTo>
                  <a:pt x="344" y="430"/>
                </a:lnTo>
                <a:lnTo>
                  <a:pt x="344" y="430"/>
                </a:lnTo>
                <a:lnTo>
                  <a:pt x="345" y="430"/>
                </a:lnTo>
                <a:lnTo>
                  <a:pt x="345" y="430"/>
                </a:lnTo>
                <a:lnTo>
                  <a:pt x="368" y="411"/>
                </a:lnTo>
                <a:lnTo>
                  <a:pt x="389" y="391"/>
                </a:lnTo>
                <a:lnTo>
                  <a:pt x="430" y="349"/>
                </a:lnTo>
                <a:lnTo>
                  <a:pt x="430" y="349"/>
                </a:lnTo>
                <a:lnTo>
                  <a:pt x="438" y="343"/>
                </a:lnTo>
                <a:lnTo>
                  <a:pt x="441" y="339"/>
                </a:lnTo>
                <a:lnTo>
                  <a:pt x="444" y="336"/>
                </a:lnTo>
                <a:lnTo>
                  <a:pt x="444" y="336"/>
                </a:lnTo>
                <a:lnTo>
                  <a:pt x="440" y="344"/>
                </a:lnTo>
                <a:lnTo>
                  <a:pt x="433" y="352"/>
                </a:lnTo>
                <a:lnTo>
                  <a:pt x="421" y="366"/>
                </a:lnTo>
                <a:lnTo>
                  <a:pt x="421" y="366"/>
                </a:lnTo>
                <a:lnTo>
                  <a:pt x="401" y="391"/>
                </a:lnTo>
                <a:lnTo>
                  <a:pt x="382" y="416"/>
                </a:lnTo>
                <a:lnTo>
                  <a:pt x="382" y="416"/>
                </a:lnTo>
                <a:lnTo>
                  <a:pt x="376" y="421"/>
                </a:lnTo>
                <a:lnTo>
                  <a:pt x="376" y="421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59" y="436"/>
                </a:lnTo>
                <a:lnTo>
                  <a:pt x="332" y="436"/>
                </a:lnTo>
                <a:lnTo>
                  <a:pt x="332" y="436"/>
                </a:lnTo>
                <a:close/>
                <a:moveTo>
                  <a:pt x="453" y="372"/>
                </a:moveTo>
                <a:lnTo>
                  <a:pt x="453" y="372"/>
                </a:lnTo>
                <a:lnTo>
                  <a:pt x="448" y="383"/>
                </a:lnTo>
                <a:lnTo>
                  <a:pt x="448" y="383"/>
                </a:lnTo>
                <a:lnTo>
                  <a:pt x="424" y="406"/>
                </a:lnTo>
                <a:lnTo>
                  <a:pt x="401" y="432"/>
                </a:lnTo>
                <a:lnTo>
                  <a:pt x="401" y="432"/>
                </a:lnTo>
                <a:lnTo>
                  <a:pt x="399" y="433"/>
                </a:lnTo>
                <a:lnTo>
                  <a:pt x="399" y="433"/>
                </a:lnTo>
                <a:lnTo>
                  <a:pt x="391" y="434"/>
                </a:lnTo>
                <a:lnTo>
                  <a:pt x="391" y="434"/>
                </a:lnTo>
                <a:lnTo>
                  <a:pt x="405" y="421"/>
                </a:lnTo>
                <a:lnTo>
                  <a:pt x="418" y="407"/>
                </a:lnTo>
                <a:lnTo>
                  <a:pt x="445" y="379"/>
                </a:lnTo>
                <a:lnTo>
                  <a:pt x="445" y="379"/>
                </a:lnTo>
                <a:lnTo>
                  <a:pt x="451" y="372"/>
                </a:lnTo>
                <a:lnTo>
                  <a:pt x="453" y="370"/>
                </a:lnTo>
                <a:lnTo>
                  <a:pt x="453" y="371"/>
                </a:lnTo>
                <a:lnTo>
                  <a:pt x="453" y="372"/>
                </a:lnTo>
                <a:lnTo>
                  <a:pt x="453" y="372"/>
                </a:lnTo>
                <a:close/>
                <a:moveTo>
                  <a:pt x="440" y="395"/>
                </a:moveTo>
                <a:lnTo>
                  <a:pt x="440" y="395"/>
                </a:lnTo>
                <a:lnTo>
                  <a:pt x="426" y="409"/>
                </a:lnTo>
                <a:lnTo>
                  <a:pt x="413" y="422"/>
                </a:lnTo>
                <a:lnTo>
                  <a:pt x="413" y="422"/>
                </a:lnTo>
                <a:lnTo>
                  <a:pt x="406" y="429"/>
                </a:lnTo>
                <a:lnTo>
                  <a:pt x="410" y="424"/>
                </a:lnTo>
                <a:lnTo>
                  <a:pt x="425" y="409"/>
                </a:lnTo>
                <a:lnTo>
                  <a:pt x="425" y="409"/>
                </a:lnTo>
                <a:lnTo>
                  <a:pt x="440" y="395"/>
                </a:lnTo>
                <a:lnTo>
                  <a:pt x="440" y="395"/>
                </a:lnTo>
                <a:close/>
                <a:moveTo>
                  <a:pt x="386" y="434"/>
                </a:moveTo>
                <a:lnTo>
                  <a:pt x="386" y="434"/>
                </a:lnTo>
                <a:lnTo>
                  <a:pt x="364" y="436"/>
                </a:lnTo>
                <a:lnTo>
                  <a:pt x="364" y="436"/>
                </a:lnTo>
                <a:lnTo>
                  <a:pt x="366" y="434"/>
                </a:lnTo>
                <a:lnTo>
                  <a:pt x="366" y="434"/>
                </a:lnTo>
                <a:lnTo>
                  <a:pt x="368" y="433"/>
                </a:lnTo>
                <a:lnTo>
                  <a:pt x="371" y="430"/>
                </a:lnTo>
                <a:lnTo>
                  <a:pt x="371" y="430"/>
                </a:lnTo>
                <a:lnTo>
                  <a:pt x="384" y="417"/>
                </a:lnTo>
                <a:lnTo>
                  <a:pt x="384" y="417"/>
                </a:lnTo>
                <a:lnTo>
                  <a:pt x="406" y="394"/>
                </a:lnTo>
                <a:lnTo>
                  <a:pt x="429" y="372"/>
                </a:lnTo>
                <a:lnTo>
                  <a:pt x="429" y="372"/>
                </a:lnTo>
                <a:lnTo>
                  <a:pt x="441" y="359"/>
                </a:lnTo>
                <a:lnTo>
                  <a:pt x="447" y="355"/>
                </a:lnTo>
                <a:lnTo>
                  <a:pt x="448" y="356"/>
                </a:lnTo>
                <a:lnTo>
                  <a:pt x="445" y="360"/>
                </a:lnTo>
                <a:lnTo>
                  <a:pt x="445" y="360"/>
                </a:lnTo>
                <a:lnTo>
                  <a:pt x="441" y="367"/>
                </a:lnTo>
                <a:lnTo>
                  <a:pt x="434" y="374"/>
                </a:lnTo>
                <a:lnTo>
                  <a:pt x="424" y="386"/>
                </a:lnTo>
                <a:lnTo>
                  <a:pt x="424" y="386"/>
                </a:lnTo>
                <a:lnTo>
                  <a:pt x="413" y="398"/>
                </a:lnTo>
                <a:lnTo>
                  <a:pt x="403" y="410"/>
                </a:lnTo>
                <a:lnTo>
                  <a:pt x="386" y="434"/>
                </a:lnTo>
                <a:lnTo>
                  <a:pt x="386" y="434"/>
                </a:lnTo>
                <a:close/>
                <a:moveTo>
                  <a:pt x="406" y="432"/>
                </a:moveTo>
                <a:lnTo>
                  <a:pt x="406" y="432"/>
                </a:lnTo>
                <a:lnTo>
                  <a:pt x="418" y="422"/>
                </a:lnTo>
                <a:lnTo>
                  <a:pt x="430" y="410"/>
                </a:lnTo>
                <a:lnTo>
                  <a:pt x="441" y="398"/>
                </a:lnTo>
                <a:lnTo>
                  <a:pt x="451" y="384"/>
                </a:lnTo>
                <a:lnTo>
                  <a:pt x="451" y="384"/>
                </a:lnTo>
                <a:lnTo>
                  <a:pt x="453" y="380"/>
                </a:lnTo>
                <a:lnTo>
                  <a:pt x="453" y="380"/>
                </a:lnTo>
                <a:lnTo>
                  <a:pt x="457" y="376"/>
                </a:lnTo>
                <a:lnTo>
                  <a:pt x="457" y="376"/>
                </a:lnTo>
                <a:lnTo>
                  <a:pt x="455" y="380"/>
                </a:lnTo>
                <a:lnTo>
                  <a:pt x="455" y="380"/>
                </a:lnTo>
                <a:lnTo>
                  <a:pt x="445" y="397"/>
                </a:lnTo>
                <a:lnTo>
                  <a:pt x="445" y="397"/>
                </a:lnTo>
                <a:lnTo>
                  <a:pt x="438" y="406"/>
                </a:lnTo>
                <a:lnTo>
                  <a:pt x="430" y="414"/>
                </a:lnTo>
                <a:lnTo>
                  <a:pt x="414" y="430"/>
                </a:lnTo>
                <a:lnTo>
                  <a:pt x="414" y="430"/>
                </a:lnTo>
                <a:lnTo>
                  <a:pt x="406" y="432"/>
                </a:lnTo>
                <a:lnTo>
                  <a:pt x="406" y="432"/>
                </a:lnTo>
                <a:close/>
                <a:moveTo>
                  <a:pt x="432" y="425"/>
                </a:moveTo>
                <a:lnTo>
                  <a:pt x="432" y="425"/>
                </a:lnTo>
                <a:lnTo>
                  <a:pt x="421" y="429"/>
                </a:lnTo>
                <a:lnTo>
                  <a:pt x="421" y="429"/>
                </a:lnTo>
                <a:lnTo>
                  <a:pt x="421" y="428"/>
                </a:lnTo>
                <a:lnTo>
                  <a:pt x="421" y="428"/>
                </a:lnTo>
                <a:lnTo>
                  <a:pt x="422" y="428"/>
                </a:lnTo>
                <a:lnTo>
                  <a:pt x="422" y="428"/>
                </a:lnTo>
                <a:lnTo>
                  <a:pt x="422" y="426"/>
                </a:lnTo>
                <a:lnTo>
                  <a:pt x="422" y="426"/>
                </a:lnTo>
                <a:lnTo>
                  <a:pt x="451" y="398"/>
                </a:lnTo>
                <a:lnTo>
                  <a:pt x="451" y="398"/>
                </a:lnTo>
                <a:lnTo>
                  <a:pt x="460" y="387"/>
                </a:lnTo>
                <a:lnTo>
                  <a:pt x="461" y="387"/>
                </a:lnTo>
                <a:lnTo>
                  <a:pt x="461" y="387"/>
                </a:lnTo>
                <a:lnTo>
                  <a:pt x="457" y="397"/>
                </a:lnTo>
                <a:lnTo>
                  <a:pt x="457" y="397"/>
                </a:lnTo>
                <a:lnTo>
                  <a:pt x="453" y="405"/>
                </a:lnTo>
                <a:lnTo>
                  <a:pt x="447" y="411"/>
                </a:lnTo>
                <a:lnTo>
                  <a:pt x="440" y="418"/>
                </a:lnTo>
                <a:lnTo>
                  <a:pt x="432" y="424"/>
                </a:lnTo>
                <a:lnTo>
                  <a:pt x="432" y="424"/>
                </a:lnTo>
                <a:lnTo>
                  <a:pt x="432" y="425"/>
                </a:lnTo>
                <a:lnTo>
                  <a:pt x="432" y="425"/>
                </a:lnTo>
                <a:close/>
                <a:moveTo>
                  <a:pt x="447" y="417"/>
                </a:moveTo>
                <a:lnTo>
                  <a:pt x="447" y="417"/>
                </a:lnTo>
                <a:lnTo>
                  <a:pt x="453" y="409"/>
                </a:lnTo>
                <a:lnTo>
                  <a:pt x="459" y="401"/>
                </a:lnTo>
                <a:lnTo>
                  <a:pt x="463" y="393"/>
                </a:lnTo>
                <a:lnTo>
                  <a:pt x="465" y="383"/>
                </a:lnTo>
                <a:lnTo>
                  <a:pt x="465" y="383"/>
                </a:lnTo>
                <a:lnTo>
                  <a:pt x="464" y="380"/>
                </a:lnTo>
                <a:lnTo>
                  <a:pt x="463" y="382"/>
                </a:lnTo>
                <a:lnTo>
                  <a:pt x="463" y="382"/>
                </a:lnTo>
                <a:lnTo>
                  <a:pt x="449" y="395"/>
                </a:lnTo>
                <a:lnTo>
                  <a:pt x="449" y="395"/>
                </a:lnTo>
                <a:lnTo>
                  <a:pt x="456" y="383"/>
                </a:lnTo>
                <a:lnTo>
                  <a:pt x="463" y="371"/>
                </a:lnTo>
                <a:lnTo>
                  <a:pt x="463" y="371"/>
                </a:lnTo>
                <a:lnTo>
                  <a:pt x="463" y="370"/>
                </a:lnTo>
                <a:lnTo>
                  <a:pt x="461" y="368"/>
                </a:lnTo>
                <a:lnTo>
                  <a:pt x="461" y="370"/>
                </a:lnTo>
                <a:lnTo>
                  <a:pt x="461" y="370"/>
                </a:lnTo>
                <a:lnTo>
                  <a:pt x="455" y="375"/>
                </a:lnTo>
                <a:lnTo>
                  <a:pt x="455" y="375"/>
                </a:lnTo>
                <a:lnTo>
                  <a:pt x="460" y="366"/>
                </a:lnTo>
                <a:lnTo>
                  <a:pt x="460" y="366"/>
                </a:lnTo>
                <a:lnTo>
                  <a:pt x="459" y="363"/>
                </a:lnTo>
                <a:lnTo>
                  <a:pt x="457" y="363"/>
                </a:lnTo>
                <a:lnTo>
                  <a:pt x="457" y="363"/>
                </a:lnTo>
                <a:lnTo>
                  <a:pt x="438" y="383"/>
                </a:lnTo>
                <a:lnTo>
                  <a:pt x="420" y="402"/>
                </a:lnTo>
                <a:lnTo>
                  <a:pt x="420" y="402"/>
                </a:lnTo>
                <a:lnTo>
                  <a:pt x="399" y="422"/>
                </a:lnTo>
                <a:lnTo>
                  <a:pt x="399" y="422"/>
                </a:lnTo>
                <a:lnTo>
                  <a:pt x="395" y="428"/>
                </a:lnTo>
                <a:lnTo>
                  <a:pt x="395" y="428"/>
                </a:lnTo>
                <a:lnTo>
                  <a:pt x="410" y="407"/>
                </a:lnTo>
                <a:lnTo>
                  <a:pt x="417" y="398"/>
                </a:lnTo>
                <a:lnTo>
                  <a:pt x="425" y="389"/>
                </a:lnTo>
                <a:lnTo>
                  <a:pt x="425" y="389"/>
                </a:lnTo>
                <a:lnTo>
                  <a:pt x="441" y="371"/>
                </a:lnTo>
                <a:lnTo>
                  <a:pt x="448" y="362"/>
                </a:lnTo>
                <a:lnTo>
                  <a:pt x="453" y="352"/>
                </a:lnTo>
                <a:lnTo>
                  <a:pt x="453" y="352"/>
                </a:lnTo>
                <a:lnTo>
                  <a:pt x="453" y="349"/>
                </a:lnTo>
                <a:lnTo>
                  <a:pt x="452" y="349"/>
                </a:lnTo>
                <a:lnTo>
                  <a:pt x="452" y="349"/>
                </a:lnTo>
                <a:lnTo>
                  <a:pt x="437" y="360"/>
                </a:lnTo>
                <a:lnTo>
                  <a:pt x="424" y="372"/>
                </a:lnTo>
                <a:lnTo>
                  <a:pt x="399" y="398"/>
                </a:lnTo>
                <a:lnTo>
                  <a:pt x="399" y="398"/>
                </a:lnTo>
                <a:lnTo>
                  <a:pt x="402" y="393"/>
                </a:lnTo>
                <a:lnTo>
                  <a:pt x="402" y="393"/>
                </a:lnTo>
                <a:lnTo>
                  <a:pt x="414" y="378"/>
                </a:lnTo>
                <a:lnTo>
                  <a:pt x="426" y="363"/>
                </a:lnTo>
                <a:lnTo>
                  <a:pt x="438" y="348"/>
                </a:lnTo>
                <a:lnTo>
                  <a:pt x="449" y="332"/>
                </a:lnTo>
                <a:lnTo>
                  <a:pt x="449" y="332"/>
                </a:lnTo>
                <a:lnTo>
                  <a:pt x="449" y="330"/>
                </a:lnTo>
                <a:lnTo>
                  <a:pt x="449" y="330"/>
                </a:lnTo>
                <a:lnTo>
                  <a:pt x="448" y="330"/>
                </a:lnTo>
                <a:lnTo>
                  <a:pt x="448" y="330"/>
                </a:lnTo>
                <a:lnTo>
                  <a:pt x="424" y="352"/>
                </a:lnTo>
                <a:lnTo>
                  <a:pt x="401" y="375"/>
                </a:lnTo>
                <a:lnTo>
                  <a:pt x="401" y="375"/>
                </a:lnTo>
                <a:lnTo>
                  <a:pt x="375" y="401"/>
                </a:lnTo>
                <a:lnTo>
                  <a:pt x="362" y="413"/>
                </a:lnTo>
                <a:lnTo>
                  <a:pt x="349" y="425"/>
                </a:lnTo>
                <a:lnTo>
                  <a:pt x="349" y="425"/>
                </a:lnTo>
                <a:lnTo>
                  <a:pt x="397" y="372"/>
                </a:lnTo>
                <a:lnTo>
                  <a:pt x="420" y="345"/>
                </a:lnTo>
                <a:lnTo>
                  <a:pt x="430" y="330"/>
                </a:lnTo>
                <a:lnTo>
                  <a:pt x="440" y="317"/>
                </a:lnTo>
                <a:lnTo>
                  <a:pt x="440" y="317"/>
                </a:lnTo>
                <a:lnTo>
                  <a:pt x="440" y="314"/>
                </a:lnTo>
                <a:lnTo>
                  <a:pt x="438" y="314"/>
                </a:lnTo>
                <a:lnTo>
                  <a:pt x="438" y="314"/>
                </a:lnTo>
                <a:lnTo>
                  <a:pt x="422" y="326"/>
                </a:lnTo>
                <a:lnTo>
                  <a:pt x="407" y="340"/>
                </a:lnTo>
                <a:lnTo>
                  <a:pt x="394" y="355"/>
                </a:lnTo>
                <a:lnTo>
                  <a:pt x="380" y="368"/>
                </a:lnTo>
                <a:lnTo>
                  <a:pt x="380" y="368"/>
                </a:lnTo>
                <a:lnTo>
                  <a:pt x="348" y="399"/>
                </a:lnTo>
                <a:lnTo>
                  <a:pt x="348" y="399"/>
                </a:lnTo>
                <a:lnTo>
                  <a:pt x="389" y="347"/>
                </a:lnTo>
                <a:lnTo>
                  <a:pt x="409" y="322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30" y="297"/>
                </a:lnTo>
                <a:lnTo>
                  <a:pt x="444" y="314"/>
                </a:lnTo>
                <a:lnTo>
                  <a:pt x="455" y="332"/>
                </a:lnTo>
                <a:lnTo>
                  <a:pt x="459" y="341"/>
                </a:lnTo>
                <a:lnTo>
                  <a:pt x="461" y="352"/>
                </a:lnTo>
                <a:lnTo>
                  <a:pt x="464" y="362"/>
                </a:lnTo>
                <a:lnTo>
                  <a:pt x="465" y="372"/>
                </a:lnTo>
                <a:lnTo>
                  <a:pt x="465" y="372"/>
                </a:lnTo>
                <a:lnTo>
                  <a:pt x="465" y="379"/>
                </a:lnTo>
                <a:lnTo>
                  <a:pt x="465" y="386"/>
                </a:lnTo>
                <a:lnTo>
                  <a:pt x="464" y="393"/>
                </a:lnTo>
                <a:lnTo>
                  <a:pt x="461" y="398"/>
                </a:lnTo>
                <a:lnTo>
                  <a:pt x="459" y="403"/>
                </a:lnTo>
                <a:lnTo>
                  <a:pt x="455" y="409"/>
                </a:lnTo>
                <a:lnTo>
                  <a:pt x="447" y="417"/>
                </a:lnTo>
                <a:lnTo>
                  <a:pt x="447" y="417"/>
                </a:lnTo>
                <a:close/>
                <a:moveTo>
                  <a:pt x="428" y="295"/>
                </a:moveTo>
                <a:lnTo>
                  <a:pt x="428" y="295"/>
                </a:lnTo>
                <a:lnTo>
                  <a:pt x="414" y="306"/>
                </a:lnTo>
                <a:lnTo>
                  <a:pt x="401" y="317"/>
                </a:lnTo>
                <a:lnTo>
                  <a:pt x="376" y="343"/>
                </a:lnTo>
                <a:lnTo>
                  <a:pt x="352" y="368"/>
                </a:lnTo>
                <a:lnTo>
                  <a:pt x="329" y="394"/>
                </a:lnTo>
                <a:lnTo>
                  <a:pt x="329" y="394"/>
                </a:lnTo>
                <a:lnTo>
                  <a:pt x="337" y="382"/>
                </a:lnTo>
                <a:lnTo>
                  <a:pt x="347" y="370"/>
                </a:lnTo>
                <a:lnTo>
                  <a:pt x="347" y="370"/>
                </a:lnTo>
                <a:lnTo>
                  <a:pt x="380" y="332"/>
                </a:lnTo>
                <a:lnTo>
                  <a:pt x="416" y="293"/>
                </a:lnTo>
                <a:lnTo>
                  <a:pt x="416" y="293"/>
                </a:lnTo>
                <a:lnTo>
                  <a:pt x="416" y="291"/>
                </a:lnTo>
                <a:lnTo>
                  <a:pt x="416" y="290"/>
                </a:lnTo>
                <a:lnTo>
                  <a:pt x="414" y="291"/>
                </a:lnTo>
                <a:lnTo>
                  <a:pt x="414" y="291"/>
                </a:lnTo>
                <a:lnTo>
                  <a:pt x="394" y="305"/>
                </a:lnTo>
                <a:lnTo>
                  <a:pt x="375" y="318"/>
                </a:lnTo>
                <a:lnTo>
                  <a:pt x="356" y="335"/>
                </a:lnTo>
                <a:lnTo>
                  <a:pt x="339" y="351"/>
                </a:lnTo>
                <a:lnTo>
                  <a:pt x="339" y="351"/>
                </a:lnTo>
                <a:lnTo>
                  <a:pt x="345" y="343"/>
                </a:lnTo>
                <a:lnTo>
                  <a:pt x="345" y="343"/>
                </a:lnTo>
                <a:lnTo>
                  <a:pt x="360" y="325"/>
                </a:lnTo>
                <a:lnTo>
                  <a:pt x="376" y="309"/>
                </a:lnTo>
                <a:lnTo>
                  <a:pt x="384" y="301"/>
                </a:lnTo>
                <a:lnTo>
                  <a:pt x="391" y="291"/>
                </a:lnTo>
                <a:lnTo>
                  <a:pt x="398" y="283"/>
                </a:lnTo>
                <a:lnTo>
                  <a:pt x="403" y="272"/>
                </a:lnTo>
                <a:lnTo>
                  <a:pt x="403" y="272"/>
                </a:lnTo>
                <a:lnTo>
                  <a:pt x="402" y="271"/>
                </a:lnTo>
                <a:lnTo>
                  <a:pt x="401" y="271"/>
                </a:lnTo>
                <a:lnTo>
                  <a:pt x="401" y="271"/>
                </a:lnTo>
                <a:lnTo>
                  <a:pt x="359" y="312"/>
                </a:lnTo>
                <a:lnTo>
                  <a:pt x="317" y="351"/>
                </a:lnTo>
                <a:lnTo>
                  <a:pt x="317" y="351"/>
                </a:lnTo>
                <a:lnTo>
                  <a:pt x="297" y="367"/>
                </a:lnTo>
                <a:lnTo>
                  <a:pt x="276" y="386"/>
                </a:lnTo>
                <a:lnTo>
                  <a:pt x="276" y="386"/>
                </a:lnTo>
                <a:lnTo>
                  <a:pt x="278" y="383"/>
                </a:lnTo>
                <a:lnTo>
                  <a:pt x="278" y="383"/>
                </a:lnTo>
                <a:lnTo>
                  <a:pt x="298" y="360"/>
                </a:lnTo>
                <a:lnTo>
                  <a:pt x="318" y="339"/>
                </a:lnTo>
                <a:lnTo>
                  <a:pt x="318" y="339"/>
                </a:lnTo>
                <a:lnTo>
                  <a:pt x="336" y="318"/>
                </a:lnTo>
                <a:lnTo>
                  <a:pt x="355" y="299"/>
                </a:lnTo>
                <a:lnTo>
                  <a:pt x="374" y="279"/>
                </a:lnTo>
                <a:lnTo>
                  <a:pt x="382" y="270"/>
                </a:lnTo>
                <a:lnTo>
                  <a:pt x="389" y="259"/>
                </a:lnTo>
                <a:lnTo>
                  <a:pt x="389" y="259"/>
                </a:lnTo>
                <a:lnTo>
                  <a:pt x="390" y="258"/>
                </a:lnTo>
                <a:lnTo>
                  <a:pt x="390" y="258"/>
                </a:lnTo>
                <a:lnTo>
                  <a:pt x="410" y="275"/>
                </a:lnTo>
                <a:lnTo>
                  <a:pt x="428" y="295"/>
                </a:lnTo>
                <a:lnTo>
                  <a:pt x="428" y="295"/>
                </a:lnTo>
                <a:close/>
                <a:moveTo>
                  <a:pt x="148" y="163"/>
                </a:moveTo>
                <a:lnTo>
                  <a:pt x="148" y="163"/>
                </a:lnTo>
                <a:lnTo>
                  <a:pt x="154" y="154"/>
                </a:lnTo>
                <a:lnTo>
                  <a:pt x="158" y="144"/>
                </a:lnTo>
                <a:lnTo>
                  <a:pt x="162" y="135"/>
                </a:lnTo>
                <a:lnTo>
                  <a:pt x="164" y="125"/>
                </a:lnTo>
                <a:lnTo>
                  <a:pt x="166" y="116"/>
                </a:lnTo>
                <a:lnTo>
                  <a:pt x="166" y="106"/>
                </a:lnTo>
                <a:lnTo>
                  <a:pt x="164" y="87"/>
                </a:lnTo>
                <a:lnTo>
                  <a:pt x="160" y="69"/>
                </a:lnTo>
                <a:lnTo>
                  <a:pt x="155" y="51"/>
                </a:lnTo>
                <a:lnTo>
                  <a:pt x="147" y="33"/>
                </a:lnTo>
                <a:lnTo>
                  <a:pt x="137" y="16"/>
                </a:lnTo>
                <a:lnTo>
                  <a:pt x="137" y="16"/>
                </a:lnTo>
                <a:lnTo>
                  <a:pt x="154" y="13"/>
                </a:lnTo>
                <a:lnTo>
                  <a:pt x="170" y="12"/>
                </a:lnTo>
                <a:lnTo>
                  <a:pt x="202" y="11"/>
                </a:lnTo>
                <a:lnTo>
                  <a:pt x="235" y="12"/>
                </a:lnTo>
                <a:lnTo>
                  <a:pt x="268" y="12"/>
                </a:lnTo>
                <a:lnTo>
                  <a:pt x="268" y="12"/>
                </a:lnTo>
                <a:lnTo>
                  <a:pt x="260" y="25"/>
                </a:lnTo>
                <a:lnTo>
                  <a:pt x="254" y="40"/>
                </a:lnTo>
                <a:lnTo>
                  <a:pt x="249" y="54"/>
                </a:lnTo>
                <a:lnTo>
                  <a:pt x="247" y="69"/>
                </a:lnTo>
                <a:lnTo>
                  <a:pt x="245" y="83"/>
                </a:lnTo>
                <a:lnTo>
                  <a:pt x="247" y="98"/>
                </a:lnTo>
                <a:lnTo>
                  <a:pt x="251" y="113"/>
                </a:lnTo>
                <a:lnTo>
                  <a:pt x="258" y="129"/>
                </a:lnTo>
                <a:lnTo>
                  <a:pt x="258" y="129"/>
                </a:lnTo>
                <a:lnTo>
                  <a:pt x="268" y="146"/>
                </a:lnTo>
                <a:lnTo>
                  <a:pt x="281" y="162"/>
                </a:lnTo>
                <a:lnTo>
                  <a:pt x="295" y="177"/>
                </a:lnTo>
                <a:lnTo>
                  <a:pt x="310" y="190"/>
                </a:lnTo>
                <a:lnTo>
                  <a:pt x="343" y="217"/>
                </a:lnTo>
                <a:lnTo>
                  <a:pt x="374" y="243"/>
                </a:lnTo>
                <a:lnTo>
                  <a:pt x="374" y="243"/>
                </a:lnTo>
                <a:lnTo>
                  <a:pt x="378" y="247"/>
                </a:lnTo>
                <a:lnTo>
                  <a:pt x="378" y="247"/>
                </a:lnTo>
                <a:lnTo>
                  <a:pt x="372" y="248"/>
                </a:lnTo>
                <a:lnTo>
                  <a:pt x="366" y="254"/>
                </a:lnTo>
                <a:lnTo>
                  <a:pt x="366" y="254"/>
                </a:lnTo>
                <a:lnTo>
                  <a:pt x="360" y="256"/>
                </a:lnTo>
                <a:lnTo>
                  <a:pt x="355" y="258"/>
                </a:lnTo>
                <a:lnTo>
                  <a:pt x="348" y="258"/>
                </a:lnTo>
                <a:lnTo>
                  <a:pt x="341" y="255"/>
                </a:lnTo>
                <a:lnTo>
                  <a:pt x="328" y="249"/>
                </a:lnTo>
                <a:lnTo>
                  <a:pt x="316" y="245"/>
                </a:lnTo>
                <a:lnTo>
                  <a:pt x="316" y="245"/>
                </a:lnTo>
                <a:lnTo>
                  <a:pt x="305" y="244"/>
                </a:lnTo>
                <a:lnTo>
                  <a:pt x="294" y="245"/>
                </a:lnTo>
                <a:lnTo>
                  <a:pt x="285" y="249"/>
                </a:lnTo>
                <a:lnTo>
                  <a:pt x="276" y="255"/>
                </a:lnTo>
                <a:lnTo>
                  <a:pt x="260" y="268"/>
                </a:lnTo>
                <a:lnTo>
                  <a:pt x="251" y="275"/>
                </a:lnTo>
                <a:lnTo>
                  <a:pt x="243" y="282"/>
                </a:lnTo>
                <a:lnTo>
                  <a:pt x="243" y="282"/>
                </a:lnTo>
                <a:lnTo>
                  <a:pt x="236" y="285"/>
                </a:lnTo>
                <a:lnTo>
                  <a:pt x="231" y="287"/>
                </a:lnTo>
                <a:lnTo>
                  <a:pt x="224" y="287"/>
                </a:lnTo>
                <a:lnTo>
                  <a:pt x="218" y="287"/>
                </a:lnTo>
                <a:lnTo>
                  <a:pt x="213" y="285"/>
                </a:lnTo>
                <a:lnTo>
                  <a:pt x="209" y="282"/>
                </a:lnTo>
                <a:lnTo>
                  <a:pt x="200" y="275"/>
                </a:lnTo>
                <a:lnTo>
                  <a:pt x="190" y="266"/>
                </a:lnTo>
                <a:lnTo>
                  <a:pt x="182" y="256"/>
                </a:lnTo>
                <a:lnTo>
                  <a:pt x="173" y="247"/>
                </a:lnTo>
                <a:lnTo>
                  <a:pt x="164" y="240"/>
                </a:lnTo>
                <a:lnTo>
                  <a:pt x="164" y="240"/>
                </a:lnTo>
                <a:lnTo>
                  <a:pt x="155" y="235"/>
                </a:lnTo>
                <a:lnTo>
                  <a:pt x="147" y="231"/>
                </a:lnTo>
                <a:lnTo>
                  <a:pt x="137" y="229"/>
                </a:lnTo>
                <a:lnTo>
                  <a:pt x="129" y="229"/>
                </a:lnTo>
                <a:lnTo>
                  <a:pt x="120" y="231"/>
                </a:lnTo>
                <a:lnTo>
                  <a:pt x="112" y="232"/>
                </a:lnTo>
                <a:lnTo>
                  <a:pt x="94" y="239"/>
                </a:lnTo>
                <a:lnTo>
                  <a:pt x="94" y="239"/>
                </a:lnTo>
                <a:lnTo>
                  <a:pt x="123" y="201"/>
                </a:lnTo>
                <a:lnTo>
                  <a:pt x="148" y="163"/>
                </a:lnTo>
                <a:lnTo>
                  <a:pt x="148" y="163"/>
                </a:lnTo>
                <a:close/>
                <a:moveTo>
                  <a:pt x="51" y="298"/>
                </a:moveTo>
                <a:lnTo>
                  <a:pt x="51" y="298"/>
                </a:lnTo>
                <a:lnTo>
                  <a:pt x="90" y="266"/>
                </a:lnTo>
                <a:lnTo>
                  <a:pt x="90" y="266"/>
                </a:lnTo>
                <a:lnTo>
                  <a:pt x="104" y="258"/>
                </a:lnTo>
                <a:lnTo>
                  <a:pt x="116" y="249"/>
                </a:lnTo>
                <a:lnTo>
                  <a:pt x="116" y="249"/>
                </a:lnTo>
                <a:lnTo>
                  <a:pt x="125" y="244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36" y="240"/>
                </a:lnTo>
                <a:lnTo>
                  <a:pt x="127" y="251"/>
                </a:lnTo>
                <a:lnTo>
                  <a:pt x="127" y="251"/>
                </a:lnTo>
                <a:lnTo>
                  <a:pt x="110" y="264"/>
                </a:lnTo>
                <a:lnTo>
                  <a:pt x="93" y="278"/>
                </a:lnTo>
                <a:lnTo>
                  <a:pt x="58" y="302"/>
                </a:lnTo>
                <a:lnTo>
                  <a:pt x="58" y="302"/>
                </a:lnTo>
                <a:lnTo>
                  <a:pt x="50" y="309"/>
                </a:lnTo>
                <a:lnTo>
                  <a:pt x="42" y="316"/>
                </a:lnTo>
                <a:lnTo>
                  <a:pt x="28" y="332"/>
                </a:lnTo>
                <a:lnTo>
                  <a:pt x="28" y="332"/>
                </a:lnTo>
                <a:lnTo>
                  <a:pt x="40" y="313"/>
                </a:lnTo>
                <a:lnTo>
                  <a:pt x="51" y="298"/>
                </a:lnTo>
                <a:lnTo>
                  <a:pt x="51" y="29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同心圆 5"/>
          <p:cNvSpPr/>
          <p:nvPr/>
        </p:nvSpPr>
        <p:spPr>
          <a:xfrm>
            <a:off x="2489293" y="311135"/>
            <a:ext cx="1023182" cy="991612"/>
          </a:xfrm>
          <a:prstGeom prst="donut">
            <a:avLst>
              <a:gd name="adj" fmla="val 2336"/>
            </a:avLst>
          </a:prstGeom>
          <a:blipFill dpi="0"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05146" y="311111"/>
            <a:ext cx="5216363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 dirty="0">
                <a:solidFill>
                  <a:schemeClr val="bg1"/>
                </a:solidFill>
                <a:latin typeface="方正静蕾简体" panose="02000000000000000000" pitchFamily="2" charset="-122"/>
                <a:ea typeface="方正静蕾简体" panose="02000000000000000000" pitchFamily="2" charset="-122"/>
                <a:sym typeface="+mn-ea"/>
              </a:rPr>
              <a:t>系统界面展示</a:t>
            </a:r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  <a:p>
            <a:pPr algn="dist"/>
            <a:endParaRPr lang="zh-CN" altLang="en-US" sz="4800" b="1" dirty="0">
              <a:solidFill>
                <a:schemeClr val="bg1"/>
              </a:solidFill>
              <a:latin typeface="方正静蕾简体" panose="02000000000000000000" pitchFamily="2" charset="-122"/>
              <a:ea typeface="方正静蕾简体" panose="02000000000000000000" pitchFamily="2" charset="-122"/>
            </a:endParaRP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4344872" y="1099241"/>
            <a:ext cx="4946182" cy="111923"/>
            <a:chOff x="2667" y="3648"/>
            <a:chExt cx="959" cy="49"/>
          </a:xfrm>
          <a:solidFill>
            <a:schemeClr val="bg1"/>
          </a:solidFill>
        </p:grpSpPr>
        <p:sp>
          <p:nvSpPr>
            <p:cNvPr id="116" name="Freeform 5"/>
            <p:cNvSpPr/>
            <p:nvPr/>
          </p:nvSpPr>
          <p:spPr bwMode="auto">
            <a:xfrm>
              <a:off x="3262" y="3659"/>
              <a:ext cx="33" cy="38"/>
            </a:xfrm>
            <a:custGeom>
              <a:avLst/>
              <a:gdLst>
                <a:gd name="T0" fmla="*/ 14 w 14"/>
                <a:gd name="T1" fmla="*/ 3 h 13"/>
                <a:gd name="T2" fmla="*/ 8 w 14"/>
                <a:gd name="T3" fmla="*/ 3 h 13"/>
                <a:gd name="T4" fmla="*/ 6 w 14"/>
                <a:gd name="T5" fmla="*/ 0 h 13"/>
                <a:gd name="T6" fmla="*/ 4 w 14"/>
                <a:gd name="T7" fmla="*/ 0 h 13"/>
                <a:gd name="T8" fmla="*/ 4 w 14"/>
                <a:gd name="T9" fmla="*/ 0 h 13"/>
                <a:gd name="T10" fmla="*/ 3 w 14"/>
                <a:gd name="T11" fmla="*/ 3 h 13"/>
                <a:gd name="T12" fmla="*/ 0 w 14"/>
                <a:gd name="T13" fmla="*/ 2 h 13"/>
                <a:gd name="T14" fmla="*/ 3 w 14"/>
                <a:gd name="T15" fmla="*/ 7 h 13"/>
                <a:gd name="T16" fmla="*/ 1 w 14"/>
                <a:gd name="T17" fmla="*/ 7 h 13"/>
                <a:gd name="T18" fmla="*/ 3 w 14"/>
                <a:gd name="T19" fmla="*/ 11 h 13"/>
                <a:gd name="T20" fmla="*/ 5 w 14"/>
                <a:gd name="T21" fmla="*/ 7 h 13"/>
                <a:gd name="T22" fmla="*/ 5 w 14"/>
                <a:gd name="T23" fmla="*/ 9 h 13"/>
                <a:gd name="T24" fmla="*/ 7 w 14"/>
                <a:gd name="T25" fmla="*/ 10 h 13"/>
                <a:gd name="T26" fmla="*/ 7 w 14"/>
                <a:gd name="T27" fmla="*/ 8 h 13"/>
                <a:gd name="T28" fmla="*/ 11 w 14"/>
                <a:gd name="T29" fmla="*/ 11 h 13"/>
                <a:gd name="T30" fmla="*/ 10 w 14"/>
                <a:gd name="T31" fmla="*/ 8 h 13"/>
                <a:gd name="T32" fmla="*/ 6 w 14"/>
                <a:gd name="T33" fmla="*/ 6 h 13"/>
                <a:gd name="T34" fmla="*/ 7 w 14"/>
                <a:gd name="T35" fmla="*/ 3 h 13"/>
                <a:gd name="T36" fmla="*/ 11 w 14"/>
                <a:gd name="T37" fmla="*/ 7 h 13"/>
                <a:gd name="T38" fmla="*/ 13 w 14"/>
                <a:gd name="T39" fmla="*/ 8 h 13"/>
                <a:gd name="T40" fmla="*/ 13 w 14"/>
                <a:gd name="T41" fmla="*/ 6 h 13"/>
                <a:gd name="T42" fmla="*/ 14 w 14"/>
                <a:gd name="T43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" h="13">
                  <a:moveTo>
                    <a:pt x="14" y="3"/>
                  </a:moveTo>
                  <a:cubicBezTo>
                    <a:pt x="11" y="4"/>
                    <a:pt x="10" y="2"/>
                    <a:pt x="8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0"/>
                    <a:pt x="5" y="3"/>
                    <a:pt x="4" y="0"/>
                  </a:cubicBezTo>
                  <a:cubicBezTo>
                    <a:pt x="5" y="0"/>
                    <a:pt x="5" y="0"/>
                    <a:pt x="4" y="0"/>
                  </a:cubicBezTo>
                  <a:cubicBezTo>
                    <a:pt x="3" y="1"/>
                    <a:pt x="2" y="1"/>
                    <a:pt x="3" y="3"/>
                  </a:cubicBezTo>
                  <a:cubicBezTo>
                    <a:pt x="2" y="2"/>
                    <a:pt x="2" y="0"/>
                    <a:pt x="0" y="2"/>
                  </a:cubicBezTo>
                  <a:cubicBezTo>
                    <a:pt x="0" y="5"/>
                    <a:pt x="3" y="5"/>
                    <a:pt x="3" y="7"/>
                  </a:cubicBezTo>
                  <a:cubicBezTo>
                    <a:pt x="2" y="7"/>
                    <a:pt x="2" y="7"/>
                    <a:pt x="1" y="7"/>
                  </a:cubicBezTo>
                  <a:cubicBezTo>
                    <a:pt x="1" y="9"/>
                    <a:pt x="2" y="10"/>
                    <a:pt x="3" y="11"/>
                  </a:cubicBezTo>
                  <a:cubicBezTo>
                    <a:pt x="3" y="8"/>
                    <a:pt x="3" y="6"/>
                    <a:pt x="5" y="7"/>
                  </a:cubicBezTo>
                  <a:cubicBezTo>
                    <a:pt x="5" y="8"/>
                    <a:pt x="4" y="9"/>
                    <a:pt x="5" y="9"/>
                  </a:cubicBezTo>
                  <a:cubicBezTo>
                    <a:pt x="5" y="7"/>
                    <a:pt x="6" y="10"/>
                    <a:pt x="7" y="10"/>
                  </a:cubicBezTo>
                  <a:cubicBezTo>
                    <a:pt x="7" y="10"/>
                    <a:pt x="6" y="8"/>
                    <a:pt x="7" y="8"/>
                  </a:cubicBezTo>
                  <a:cubicBezTo>
                    <a:pt x="8" y="10"/>
                    <a:pt x="10" y="13"/>
                    <a:pt x="11" y="11"/>
                  </a:cubicBezTo>
                  <a:cubicBezTo>
                    <a:pt x="10" y="10"/>
                    <a:pt x="10" y="10"/>
                    <a:pt x="10" y="8"/>
                  </a:cubicBezTo>
                  <a:cubicBezTo>
                    <a:pt x="8" y="8"/>
                    <a:pt x="7" y="7"/>
                    <a:pt x="6" y="6"/>
                  </a:cubicBezTo>
                  <a:cubicBezTo>
                    <a:pt x="6" y="5"/>
                    <a:pt x="6" y="4"/>
                    <a:pt x="7" y="3"/>
                  </a:cubicBezTo>
                  <a:cubicBezTo>
                    <a:pt x="8" y="5"/>
                    <a:pt x="10" y="5"/>
                    <a:pt x="11" y="7"/>
                  </a:cubicBezTo>
                  <a:cubicBezTo>
                    <a:pt x="14" y="4"/>
                    <a:pt x="10" y="10"/>
                    <a:pt x="13" y="8"/>
                  </a:cubicBezTo>
                  <a:cubicBezTo>
                    <a:pt x="14" y="8"/>
                    <a:pt x="13" y="7"/>
                    <a:pt x="13" y="6"/>
                  </a:cubicBezTo>
                  <a:cubicBezTo>
                    <a:pt x="14" y="6"/>
                    <a:pt x="14" y="5"/>
                    <a:pt x="14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7" name="Freeform 6"/>
            <p:cNvSpPr/>
            <p:nvPr/>
          </p:nvSpPr>
          <p:spPr bwMode="auto">
            <a:xfrm>
              <a:off x="3300" y="3674"/>
              <a:ext cx="17" cy="17"/>
            </a:xfrm>
            <a:custGeom>
              <a:avLst/>
              <a:gdLst>
                <a:gd name="T0" fmla="*/ 2 w 7"/>
                <a:gd name="T1" fmla="*/ 0 h 6"/>
                <a:gd name="T2" fmla="*/ 3 w 7"/>
                <a:gd name="T3" fmla="*/ 5 h 6"/>
                <a:gd name="T4" fmla="*/ 5 w 7"/>
                <a:gd name="T5" fmla="*/ 5 h 6"/>
                <a:gd name="T6" fmla="*/ 7 w 7"/>
                <a:gd name="T7" fmla="*/ 3 h 6"/>
                <a:gd name="T8" fmla="*/ 5 w 7"/>
                <a:gd name="T9" fmla="*/ 2 h 6"/>
                <a:gd name="T10" fmla="*/ 6 w 7"/>
                <a:gd name="T11" fmla="*/ 1 h 6"/>
                <a:gd name="T12" fmla="*/ 2 w 7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6">
                  <a:moveTo>
                    <a:pt x="2" y="0"/>
                  </a:moveTo>
                  <a:cubicBezTo>
                    <a:pt x="1" y="1"/>
                    <a:pt x="0" y="6"/>
                    <a:pt x="3" y="5"/>
                  </a:cubicBezTo>
                  <a:cubicBezTo>
                    <a:pt x="3" y="2"/>
                    <a:pt x="4" y="5"/>
                    <a:pt x="5" y="5"/>
                  </a:cubicBezTo>
                  <a:cubicBezTo>
                    <a:pt x="5" y="4"/>
                    <a:pt x="6" y="4"/>
                    <a:pt x="7" y="3"/>
                  </a:cubicBezTo>
                  <a:cubicBezTo>
                    <a:pt x="6" y="3"/>
                    <a:pt x="5" y="3"/>
                    <a:pt x="5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3" y="2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8" name="Freeform 7"/>
            <p:cNvSpPr/>
            <p:nvPr/>
          </p:nvSpPr>
          <p:spPr bwMode="auto">
            <a:xfrm>
              <a:off x="3321" y="3674"/>
              <a:ext cx="3" cy="14"/>
            </a:xfrm>
            <a:custGeom>
              <a:avLst/>
              <a:gdLst>
                <a:gd name="T0" fmla="*/ 0 w 1"/>
                <a:gd name="T1" fmla="*/ 3 h 5"/>
                <a:gd name="T2" fmla="*/ 1 w 1"/>
                <a:gd name="T3" fmla="*/ 5 h 5"/>
                <a:gd name="T4" fmla="*/ 0 w 1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3"/>
                  </a:moveTo>
                  <a:cubicBezTo>
                    <a:pt x="0" y="4"/>
                    <a:pt x="0" y="5"/>
                    <a:pt x="1" y="5"/>
                  </a:cubicBezTo>
                  <a:cubicBezTo>
                    <a:pt x="1" y="5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19" name="Freeform 8"/>
            <p:cNvSpPr/>
            <p:nvPr/>
          </p:nvSpPr>
          <p:spPr bwMode="auto">
            <a:xfrm>
              <a:off x="3388" y="3665"/>
              <a:ext cx="17" cy="32"/>
            </a:xfrm>
            <a:custGeom>
              <a:avLst/>
              <a:gdLst>
                <a:gd name="T0" fmla="*/ 0 w 7"/>
                <a:gd name="T1" fmla="*/ 3 h 11"/>
                <a:gd name="T2" fmla="*/ 2 w 7"/>
                <a:gd name="T3" fmla="*/ 6 h 11"/>
                <a:gd name="T4" fmla="*/ 3 w 7"/>
                <a:gd name="T5" fmla="*/ 7 h 11"/>
                <a:gd name="T6" fmla="*/ 2 w 7"/>
                <a:gd name="T7" fmla="*/ 9 h 11"/>
                <a:gd name="T8" fmla="*/ 5 w 7"/>
                <a:gd name="T9" fmla="*/ 9 h 11"/>
                <a:gd name="T10" fmla="*/ 4 w 7"/>
                <a:gd name="T11" fmla="*/ 9 h 11"/>
                <a:gd name="T12" fmla="*/ 4 w 7"/>
                <a:gd name="T13" fmla="*/ 5 h 11"/>
                <a:gd name="T14" fmla="*/ 6 w 7"/>
                <a:gd name="T15" fmla="*/ 8 h 11"/>
                <a:gd name="T16" fmla="*/ 5 w 7"/>
                <a:gd name="T17" fmla="*/ 4 h 11"/>
                <a:gd name="T18" fmla="*/ 4 w 7"/>
                <a:gd name="T19" fmla="*/ 3 h 11"/>
                <a:gd name="T20" fmla="*/ 6 w 7"/>
                <a:gd name="T21" fmla="*/ 1 h 11"/>
                <a:gd name="T22" fmla="*/ 3 w 7"/>
                <a:gd name="T23" fmla="*/ 1 h 11"/>
                <a:gd name="T24" fmla="*/ 1 w 7"/>
                <a:gd name="T25" fmla="*/ 0 h 11"/>
                <a:gd name="T26" fmla="*/ 0 w 7"/>
                <a:gd name="T27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1">
                  <a:moveTo>
                    <a:pt x="0" y="3"/>
                  </a:moveTo>
                  <a:cubicBezTo>
                    <a:pt x="3" y="2"/>
                    <a:pt x="2" y="6"/>
                    <a:pt x="2" y="6"/>
                  </a:cubicBezTo>
                  <a:cubicBezTo>
                    <a:pt x="2" y="7"/>
                    <a:pt x="3" y="6"/>
                    <a:pt x="3" y="7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4" y="8"/>
                    <a:pt x="5" y="11"/>
                    <a:pt x="5" y="9"/>
                  </a:cubicBezTo>
                  <a:cubicBezTo>
                    <a:pt x="5" y="9"/>
                    <a:pt x="4" y="9"/>
                    <a:pt x="4" y="9"/>
                  </a:cubicBezTo>
                  <a:cubicBezTo>
                    <a:pt x="5" y="7"/>
                    <a:pt x="2" y="6"/>
                    <a:pt x="4" y="5"/>
                  </a:cubicBezTo>
                  <a:cubicBezTo>
                    <a:pt x="5" y="6"/>
                    <a:pt x="4" y="8"/>
                    <a:pt x="6" y="8"/>
                  </a:cubicBezTo>
                  <a:cubicBezTo>
                    <a:pt x="7" y="5"/>
                    <a:pt x="7" y="5"/>
                    <a:pt x="5" y="4"/>
                  </a:cubicBezTo>
                  <a:cubicBezTo>
                    <a:pt x="6" y="5"/>
                    <a:pt x="1" y="3"/>
                    <a:pt x="4" y="3"/>
                  </a:cubicBezTo>
                  <a:cubicBezTo>
                    <a:pt x="5" y="5"/>
                    <a:pt x="6" y="2"/>
                    <a:pt x="6" y="1"/>
                  </a:cubicBezTo>
                  <a:cubicBezTo>
                    <a:pt x="5" y="0"/>
                    <a:pt x="4" y="2"/>
                    <a:pt x="3" y="1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1"/>
                    <a:pt x="2" y="3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0" name="Freeform 9"/>
            <p:cNvSpPr/>
            <p:nvPr/>
          </p:nvSpPr>
          <p:spPr bwMode="auto">
            <a:xfrm>
              <a:off x="3369" y="3657"/>
              <a:ext cx="17" cy="11"/>
            </a:xfrm>
            <a:custGeom>
              <a:avLst/>
              <a:gdLst>
                <a:gd name="T0" fmla="*/ 5 w 7"/>
                <a:gd name="T1" fmla="*/ 1 h 4"/>
                <a:gd name="T2" fmla="*/ 6 w 7"/>
                <a:gd name="T3" fmla="*/ 4 h 4"/>
                <a:gd name="T4" fmla="*/ 7 w 7"/>
                <a:gd name="T5" fmla="*/ 1 h 4"/>
                <a:gd name="T6" fmla="*/ 2 w 7"/>
                <a:gd name="T7" fmla="*/ 2 h 4"/>
                <a:gd name="T8" fmla="*/ 5 w 7"/>
                <a:gd name="T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">
                  <a:moveTo>
                    <a:pt x="5" y="1"/>
                  </a:moveTo>
                  <a:cubicBezTo>
                    <a:pt x="5" y="2"/>
                    <a:pt x="5" y="4"/>
                    <a:pt x="6" y="4"/>
                  </a:cubicBezTo>
                  <a:cubicBezTo>
                    <a:pt x="6" y="2"/>
                    <a:pt x="7" y="2"/>
                    <a:pt x="7" y="1"/>
                  </a:cubicBezTo>
                  <a:cubicBezTo>
                    <a:pt x="5" y="0"/>
                    <a:pt x="0" y="1"/>
                    <a:pt x="2" y="2"/>
                  </a:cubicBezTo>
                  <a:cubicBezTo>
                    <a:pt x="3" y="2"/>
                    <a:pt x="4" y="1"/>
                    <a:pt x="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1" name="Freeform 10"/>
            <p:cNvSpPr/>
            <p:nvPr/>
          </p:nvSpPr>
          <p:spPr bwMode="auto">
            <a:xfrm>
              <a:off x="3371" y="3668"/>
              <a:ext cx="22" cy="23"/>
            </a:xfrm>
            <a:custGeom>
              <a:avLst/>
              <a:gdLst>
                <a:gd name="T0" fmla="*/ 1 w 9"/>
                <a:gd name="T1" fmla="*/ 4 h 8"/>
                <a:gd name="T2" fmla="*/ 1 w 9"/>
                <a:gd name="T3" fmla="*/ 6 h 8"/>
                <a:gd name="T4" fmla="*/ 3 w 9"/>
                <a:gd name="T5" fmla="*/ 7 h 8"/>
                <a:gd name="T6" fmla="*/ 7 w 9"/>
                <a:gd name="T7" fmla="*/ 7 h 8"/>
                <a:gd name="T8" fmla="*/ 7 w 9"/>
                <a:gd name="T9" fmla="*/ 8 h 8"/>
                <a:gd name="T10" fmla="*/ 8 w 9"/>
                <a:gd name="T11" fmla="*/ 4 h 8"/>
                <a:gd name="T12" fmla="*/ 6 w 9"/>
                <a:gd name="T13" fmla="*/ 1 h 8"/>
                <a:gd name="T14" fmla="*/ 5 w 9"/>
                <a:gd name="T15" fmla="*/ 0 h 8"/>
                <a:gd name="T16" fmla="*/ 0 w 9"/>
                <a:gd name="T17" fmla="*/ 4 h 8"/>
                <a:gd name="T18" fmla="*/ 1 w 9"/>
                <a:gd name="T1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8">
                  <a:moveTo>
                    <a:pt x="1" y="4"/>
                  </a:moveTo>
                  <a:cubicBezTo>
                    <a:pt x="1" y="5"/>
                    <a:pt x="0" y="6"/>
                    <a:pt x="1" y="6"/>
                  </a:cubicBezTo>
                  <a:cubicBezTo>
                    <a:pt x="2" y="4"/>
                    <a:pt x="2" y="7"/>
                    <a:pt x="3" y="7"/>
                  </a:cubicBezTo>
                  <a:cubicBezTo>
                    <a:pt x="3" y="5"/>
                    <a:pt x="7" y="5"/>
                    <a:pt x="7" y="7"/>
                  </a:cubicBezTo>
                  <a:cubicBezTo>
                    <a:pt x="7" y="7"/>
                    <a:pt x="7" y="7"/>
                    <a:pt x="7" y="8"/>
                  </a:cubicBezTo>
                  <a:cubicBezTo>
                    <a:pt x="8" y="7"/>
                    <a:pt x="9" y="6"/>
                    <a:pt x="8" y="4"/>
                  </a:cubicBezTo>
                  <a:cubicBezTo>
                    <a:pt x="5" y="6"/>
                    <a:pt x="8" y="1"/>
                    <a:pt x="6" y="1"/>
                  </a:cubicBezTo>
                  <a:cubicBezTo>
                    <a:pt x="6" y="2"/>
                    <a:pt x="5" y="2"/>
                    <a:pt x="5" y="0"/>
                  </a:cubicBezTo>
                  <a:cubicBezTo>
                    <a:pt x="3" y="0"/>
                    <a:pt x="1" y="2"/>
                    <a:pt x="0" y="4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2" name="Freeform 11"/>
            <p:cNvSpPr/>
            <p:nvPr/>
          </p:nvSpPr>
          <p:spPr bwMode="auto">
            <a:xfrm>
              <a:off x="3305" y="3657"/>
              <a:ext cx="31" cy="23"/>
            </a:xfrm>
            <a:custGeom>
              <a:avLst/>
              <a:gdLst>
                <a:gd name="T0" fmla="*/ 13 w 13"/>
                <a:gd name="T1" fmla="*/ 3 h 8"/>
                <a:gd name="T2" fmla="*/ 8 w 13"/>
                <a:gd name="T3" fmla="*/ 1 h 8"/>
                <a:gd name="T4" fmla="*/ 6 w 13"/>
                <a:gd name="T5" fmla="*/ 4 h 8"/>
                <a:gd name="T6" fmla="*/ 5 w 13"/>
                <a:gd name="T7" fmla="*/ 3 h 8"/>
                <a:gd name="T8" fmla="*/ 1 w 13"/>
                <a:gd name="T9" fmla="*/ 2 h 8"/>
                <a:gd name="T10" fmla="*/ 1 w 13"/>
                <a:gd name="T11" fmla="*/ 4 h 8"/>
                <a:gd name="T12" fmla="*/ 2 w 13"/>
                <a:gd name="T13" fmla="*/ 3 h 8"/>
                <a:gd name="T14" fmla="*/ 3 w 13"/>
                <a:gd name="T15" fmla="*/ 6 h 8"/>
                <a:gd name="T16" fmla="*/ 12 w 13"/>
                <a:gd name="T17" fmla="*/ 6 h 8"/>
                <a:gd name="T18" fmla="*/ 13 w 13"/>
                <a:gd name="T19" fmla="*/ 3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8">
                  <a:moveTo>
                    <a:pt x="13" y="3"/>
                  </a:moveTo>
                  <a:cubicBezTo>
                    <a:pt x="9" y="4"/>
                    <a:pt x="11" y="0"/>
                    <a:pt x="8" y="1"/>
                  </a:cubicBezTo>
                  <a:cubicBezTo>
                    <a:pt x="9" y="3"/>
                    <a:pt x="7" y="3"/>
                    <a:pt x="6" y="4"/>
                  </a:cubicBezTo>
                  <a:cubicBezTo>
                    <a:pt x="6" y="0"/>
                    <a:pt x="6" y="2"/>
                    <a:pt x="5" y="3"/>
                  </a:cubicBezTo>
                  <a:cubicBezTo>
                    <a:pt x="3" y="3"/>
                    <a:pt x="2" y="2"/>
                    <a:pt x="1" y="2"/>
                  </a:cubicBezTo>
                  <a:cubicBezTo>
                    <a:pt x="0" y="2"/>
                    <a:pt x="0" y="7"/>
                    <a:pt x="1" y="4"/>
                  </a:cubicBezTo>
                  <a:cubicBezTo>
                    <a:pt x="2" y="4"/>
                    <a:pt x="1" y="3"/>
                    <a:pt x="2" y="3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7" y="4"/>
                    <a:pt x="7" y="8"/>
                    <a:pt x="12" y="6"/>
                  </a:cubicBezTo>
                  <a:cubicBezTo>
                    <a:pt x="11" y="4"/>
                    <a:pt x="13" y="4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3" name="Freeform 12"/>
            <p:cNvSpPr/>
            <p:nvPr/>
          </p:nvSpPr>
          <p:spPr bwMode="auto">
            <a:xfrm>
              <a:off x="3228" y="3662"/>
              <a:ext cx="34" cy="23"/>
            </a:xfrm>
            <a:custGeom>
              <a:avLst/>
              <a:gdLst>
                <a:gd name="T0" fmla="*/ 1 w 14"/>
                <a:gd name="T1" fmla="*/ 8 h 8"/>
                <a:gd name="T2" fmla="*/ 6 w 14"/>
                <a:gd name="T3" fmla="*/ 6 h 8"/>
                <a:gd name="T4" fmla="*/ 6 w 14"/>
                <a:gd name="T5" fmla="*/ 7 h 8"/>
                <a:gd name="T6" fmla="*/ 7 w 14"/>
                <a:gd name="T7" fmla="*/ 6 h 8"/>
                <a:gd name="T8" fmla="*/ 10 w 14"/>
                <a:gd name="T9" fmla="*/ 8 h 8"/>
                <a:gd name="T10" fmla="*/ 10 w 14"/>
                <a:gd name="T11" fmla="*/ 6 h 8"/>
                <a:gd name="T12" fmla="*/ 11 w 14"/>
                <a:gd name="T13" fmla="*/ 6 h 8"/>
                <a:gd name="T14" fmla="*/ 10 w 14"/>
                <a:gd name="T15" fmla="*/ 6 h 8"/>
                <a:gd name="T16" fmla="*/ 11 w 14"/>
                <a:gd name="T17" fmla="*/ 0 h 8"/>
                <a:gd name="T18" fmla="*/ 5 w 14"/>
                <a:gd name="T19" fmla="*/ 6 h 8"/>
                <a:gd name="T20" fmla="*/ 2 w 14"/>
                <a:gd name="T21" fmla="*/ 2 h 8"/>
                <a:gd name="T22" fmla="*/ 1 w 14"/>
                <a:gd name="T2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" h="8">
                  <a:moveTo>
                    <a:pt x="1" y="8"/>
                  </a:moveTo>
                  <a:cubicBezTo>
                    <a:pt x="3" y="8"/>
                    <a:pt x="4" y="7"/>
                    <a:pt x="6" y="6"/>
                  </a:cubicBezTo>
                  <a:cubicBezTo>
                    <a:pt x="5" y="6"/>
                    <a:pt x="6" y="7"/>
                    <a:pt x="6" y="7"/>
                  </a:cubicBezTo>
                  <a:cubicBezTo>
                    <a:pt x="8" y="7"/>
                    <a:pt x="6" y="6"/>
                    <a:pt x="7" y="6"/>
                  </a:cubicBezTo>
                  <a:cubicBezTo>
                    <a:pt x="9" y="5"/>
                    <a:pt x="8" y="8"/>
                    <a:pt x="10" y="8"/>
                  </a:cubicBezTo>
                  <a:cubicBezTo>
                    <a:pt x="10" y="7"/>
                    <a:pt x="10" y="6"/>
                    <a:pt x="10" y="6"/>
                  </a:cubicBezTo>
                  <a:cubicBezTo>
                    <a:pt x="10" y="7"/>
                    <a:pt x="11" y="7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14" y="6"/>
                    <a:pt x="11" y="1"/>
                    <a:pt x="11" y="0"/>
                  </a:cubicBezTo>
                  <a:cubicBezTo>
                    <a:pt x="7" y="0"/>
                    <a:pt x="9" y="6"/>
                    <a:pt x="5" y="6"/>
                  </a:cubicBezTo>
                  <a:cubicBezTo>
                    <a:pt x="5" y="3"/>
                    <a:pt x="4" y="3"/>
                    <a:pt x="2" y="2"/>
                  </a:cubicBezTo>
                  <a:cubicBezTo>
                    <a:pt x="2" y="4"/>
                    <a:pt x="0" y="5"/>
                    <a:pt x="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4" name="Freeform 13"/>
            <p:cNvSpPr>
              <a:spLocks noEditPoints="1"/>
            </p:cNvSpPr>
            <p:nvPr/>
          </p:nvSpPr>
          <p:spPr bwMode="auto">
            <a:xfrm>
              <a:off x="3336" y="3659"/>
              <a:ext cx="33" cy="32"/>
            </a:xfrm>
            <a:custGeom>
              <a:avLst/>
              <a:gdLst>
                <a:gd name="T0" fmla="*/ 14 w 14"/>
                <a:gd name="T1" fmla="*/ 4 h 11"/>
                <a:gd name="T2" fmla="*/ 13 w 14"/>
                <a:gd name="T3" fmla="*/ 3 h 11"/>
                <a:gd name="T4" fmla="*/ 12 w 14"/>
                <a:gd name="T5" fmla="*/ 0 h 11"/>
                <a:gd name="T6" fmla="*/ 6 w 14"/>
                <a:gd name="T7" fmla="*/ 3 h 11"/>
                <a:gd name="T8" fmla="*/ 4 w 14"/>
                <a:gd name="T9" fmla="*/ 3 h 11"/>
                <a:gd name="T10" fmla="*/ 6 w 14"/>
                <a:gd name="T11" fmla="*/ 4 h 11"/>
                <a:gd name="T12" fmla="*/ 0 w 14"/>
                <a:gd name="T13" fmla="*/ 6 h 11"/>
                <a:gd name="T14" fmla="*/ 3 w 14"/>
                <a:gd name="T15" fmla="*/ 9 h 11"/>
                <a:gd name="T16" fmla="*/ 4 w 14"/>
                <a:gd name="T17" fmla="*/ 7 h 11"/>
                <a:gd name="T18" fmla="*/ 6 w 14"/>
                <a:gd name="T19" fmla="*/ 8 h 11"/>
                <a:gd name="T20" fmla="*/ 6 w 14"/>
                <a:gd name="T21" fmla="*/ 5 h 11"/>
                <a:gd name="T22" fmla="*/ 7 w 14"/>
                <a:gd name="T23" fmla="*/ 6 h 11"/>
                <a:gd name="T24" fmla="*/ 10 w 14"/>
                <a:gd name="T25" fmla="*/ 5 h 11"/>
                <a:gd name="T26" fmla="*/ 7 w 14"/>
                <a:gd name="T27" fmla="*/ 7 h 11"/>
                <a:gd name="T28" fmla="*/ 8 w 14"/>
                <a:gd name="T29" fmla="*/ 9 h 11"/>
                <a:gd name="T30" fmla="*/ 12 w 14"/>
                <a:gd name="T31" fmla="*/ 11 h 11"/>
                <a:gd name="T32" fmla="*/ 14 w 14"/>
                <a:gd name="T33" fmla="*/ 4 h 11"/>
                <a:gd name="T34" fmla="*/ 7 w 14"/>
                <a:gd name="T35" fmla="*/ 3 h 11"/>
                <a:gd name="T36" fmla="*/ 11 w 14"/>
                <a:gd name="T37" fmla="*/ 3 h 11"/>
                <a:gd name="T38" fmla="*/ 7 w 14"/>
                <a:gd name="T39" fmla="*/ 3 h 11"/>
                <a:gd name="T40" fmla="*/ 11 w 14"/>
                <a:gd name="T41" fmla="*/ 7 h 11"/>
                <a:gd name="T42" fmla="*/ 11 w 14"/>
                <a:gd name="T43" fmla="*/ 5 h 11"/>
                <a:gd name="T44" fmla="*/ 11 w 14"/>
                <a:gd name="T45" fmla="*/ 7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" h="11">
                  <a:moveTo>
                    <a:pt x="14" y="4"/>
                  </a:moveTo>
                  <a:cubicBezTo>
                    <a:pt x="14" y="5"/>
                    <a:pt x="13" y="3"/>
                    <a:pt x="13" y="3"/>
                  </a:cubicBezTo>
                  <a:cubicBezTo>
                    <a:pt x="12" y="2"/>
                    <a:pt x="11" y="1"/>
                    <a:pt x="12" y="0"/>
                  </a:cubicBezTo>
                  <a:cubicBezTo>
                    <a:pt x="10" y="0"/>
                    <a:pt x="8" y="1"/>
                    <a:pt x="6" y="3"/>
                  </a:cubicBezTo>
                  <a:cubicBezTo>
                    <a:pt x="6" y="2"/>
                    <a:pt x="4" y="2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3" y="5"/>
                    <a:pt x="3" y="5"/>
                    <a:pt x="0" y="6"/>
                  </a:cubicBezTo>
                  <a:cubicBezTo>
                    <a:pt x="0" y="8"/>
                    <a:pt x="1" y="8"/>
                    <a:pt x="3" y="9"/>
                  </a:cubicBezTo>
                  <a:cubicBezTo>
                    <a:pt x="3" y="8"/>
                    <a:pt x="3" y="7"/>
                    <a:pt x="4" y="7"/>
                  </a:cubicBezTo>
                  <a:cubicBezTo>
                    <a:pt x="4" y="8"/>
                    <a:pt x="4" y="9"/>
                    <a:pt x="6" y="8"/>
                  </a:cubicBezTo>
                  <a:cubicBezTo>
                    <a:pt x="7" y="6"/>
                    <a:pt x="4" y="5"/>
                    <a:pt x="6" y="5"/>
                  </a:cubicBezTo>
                  <a:cubicBezTo>
                    <a:pt x="6" y="6"/>
                    <a:pt x="6" y="6"/>
                    <a:pt x="7" y="6"/>
                  </a:cubicBezTo>
                  <a:cubicBezTo>
                    <a:pt x="5" y="4"/>
                    <a:pt x="10" y="4"/>
                    <a:pt x="10" y="5"/>
                  </a:cubicBezTo>
                  <a:cubicBezTo>
                    <a:pt x="9" y="6"/>
                    <a:pt x="8" y="6"/>
                    <a:pt x="7" y="7"/>
                  </a:cubicBezTo>
                  <a:cubicBezTo>
                    <a:pt x="8" y="8"/>
                    <a:pt x="8" y="8"/>
                    <a:pt x="8" y="9"/>
                  </a:cubicBezTo>
                  <a:cubicBezTo>
                    <a:pt x="11" y="7"/>
                    <a:pt x="10" y="10"/>
                    <a:pt x="12" y="11"/>
                  </a:cubicBezTo>
                  <a:cubicBezTo>
                    <a:pt x="13" y="8"/>
                    <a:pt x="14" y="7"/>
                    <a:pt x="14" y="4"/>
                  </a:cubicBezTo>
                  <a:close/>
                  <a:moveTo>
                    <a:pt x="7" y="3"/>
                  </a:moveTo>
                  <a:cubicBezTo>
                    <a:pt x="7" y="1"/>
                    <a:pt x="12" y="1"/>
                    <a:pt x="11" y="3"/>
                  </a:cubicBezTo>
                  <a:cubicBezTo>
                    <a:pt x="9" y="4"/>
                    <a:pt x="9" y="3"/>
                    <a:pt x="7" y="3"/>
                  </a:cubicBezTo>
                  <a:close/>
                  <a:moveTo>
                    <a:pt x="11" y="7"/>
                  </a:moveTo>
                  <a:cubicBezTo>
                    <a:pt x="9" y="7"/>
                    <a:pt x="10" y="6"/>
                    <a:pt x="11" y="5"/>
                  </a:cubicBezTo>
                  <a:cubicBezTo>
                    <a:pt x="12" y="6"/>
                    <a:pt x="11" y="7"/>
                    <a:pt x="1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5" name="Freeform 14"/>
            <p:cNvSpPr/>
            <p:nvPr/>
          </p:nvSpPr>
          <p:spPr bwMode="auto">
            <a:xfrm>
              <a:off x="3543" y="3680"/>
              <a:ext cx="4" cy="8"/>
            </a:xfrm>
            <a:custGeom>
              <a:avLst/>
              <a:gdLst>
                <a:gd name="T0" fmla="*/ 1 w 2"/>
                <a:gd name="T1" fmla="*/ 0 h 3"/>
                <a:gd name="T2" fmla="*/ 2 w 2"/>
                <a:gd name="T3" fmla="*/ 3 h 3"/>
                <a:gd name="T4" fmla="*/ 1 w 2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3">
                  <a:moveTo>
                    <a:pt x="1" y="0"/>
                  </a:moveTo>
                  <a:cubicBezTo>
                    <a:pt x="0" y="2"/>
                    <a:pt x="1" y="2"/>
                    <a:pt x="2" y="3"/>
                  </a:cubicBezTo>
                  <a:cubicBezTo>
                    <a:pt x="2" y="2"/>
                    <a:pt x="2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6" name="Freeform 15"/>
            <p:cNvSpPr/>
            <p:nvPr/>
          </p:nvSpPr>
          <p:spPr bwMode="auto">
            <a:xfrm>
              <a:off x="3547" y="3651"/>
              <a:ext cx="43" cy="40"/>
            </a:xfrm>
            <a:custGeom>
              <a:avLst/>
              <a:gdLst>
                <a:gd name="T0" fmla="*/ 11 w 18"/>
                <a:gd name="T1" fmla="*/ 10 h 14"/>
                <a:gd name="T2" fmla="*/ 14 w 18"/>
                <a:gd name="T3" fmla="*/ 10 h 14"/>
                <a:gd name="T4" fmla="*/ 14 w 18"/>
                <a:gd name="T5" fmla="*/ 3 h 14"/>
                <a:gd name="T6" fmla="*/ 10 w 18"/>
                <a:gd name="T7" fmla="*/ 4 h 14"/>
                <a:gd name="T8" fmla="*/ 9 w 18"/>
                <a:gd name="T9" fmla="*/ 6 h 14"/>
                <a:gd name="T10" fmla="*/ 9 w 18"/>
                <a:gd name="T11" fmla="*/ 4 h 14"/>
                <a:gd name="T12" fmla="*/ 7 w 18"/>
                <a:gd name="T13" fmla="*/ 6 h 14"/>
                <a:gd name="T14" fmla="*/ 6 w 18"/>
                <a:gd name="T15" fmla="*/ 9 h 14"/>
                <a:gd name="T16" fmla="*/ 4 w 18"/>
                <a:gd name="T17" fmla="*/ 4 h 14"/>
                <a:gd name="T18" fmla="*/ 3 w 18"/>
                <a:gd name="T19" fmla="*/ 5 h 14"/>
                <a:gd name="T20" fmla="*/ 3 w 18"/>
                <a:gd name="T21" fmla="*/ 7 h 14"/>
                <a:gd name="T22" fmla="*/ 0 w 18"/>
                <a:gd name="T23" fmla="*/ 9 h 14"/>
                <a:gd name="T24" fmla="*/ 2 w 18"/>
                <a:gd name="T25" fmla="*/ 12 h 14"/>
                <a:gd name="T26" fmla="*/ 4 w 18"/>
                <a:gd name="T27" fmla="*/ 10 h 14"/>
                <a:gd name="T28" fmla="*/ 5 w 18"/>
                <a:gd name="T29" fmla="*/ 14 h 14"/>
                <a:gd name="T30" fmla="*/ 6 w 18"/>
                <a:gd name="T31" fmla="*/ 11 h 14"/>
                <a:gd name="T32" fmla="*/ 7 w 18"/>
                <a:gd name="T33" fmla="*/ 13 h 14"/>
                <a:gd name="T34" fmla="*/ 9 w 18"/>
                <a:gd name="T35" fmla="*/ 8 h 14"/>
                <a:gd name="T36" fmla="*/ 11 w 18"/>
                <a:gd name="T3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14">
                  <a:moveTo>
                    <a:pt x="11" y="10"/>
                  </a:moveTo>
                  <a:cubicBezTo>
                    <a:pt x="11" y="8"/>
                    <a:pt x="13" y="9"/>
                    <a:pt x="14" y="10"/>
                  </a:cubicBezTo>
                  <a:cubicBezTo>
                    <a:pt x="13" y="6"/>
                    <a:pt x="18" y="4"/>
                    <a:pt x="14" y="3"/>
                  </a:cubicBezTo>
                  <a:cubicBezTo>
                    <a:pt x="15" y="7"/>
                    <a:pt x="13" y="4"/>
                    <a:pt x="10" y="4"/>
                  </a:cubicBezTo>
                  <a:cubicBezTo>
                    <a:pt x="10" y="5"/>
                    <a:pt x="11" y="7"/>
                    <a:pt x="9" y="6"/>
                  </a:cubicBezTo>
                  <a:cubicBezTo>
                    <a:pt x="9" y="6"/>
                    <a:pt x="10" y="5"/>
                    <a:pt x="9" y="4"/>
                  </a:cubicBezTo>
                  <a:cubicBezTo>
                    <a:pt x="9" y="8"/>
                    <a:pt x="7" y="3"/>
                    <a:pt x="7" y="6"/>
                  </a:cubicBezTo>
                  <a:cubicBezTo>
                    <a:pt x="9" y="6"/>
                    <a:pt x="8" y="9"/>
                    <a:pt x="6" y="9"/>
                  </a:cubicBezTo>
                  <a:cubicBezTo>
                    <a:pt x="5" y="8"/>
                    <a:pt x="5" y="5"/>
                    <a:pt x="4" y="4"/>
                  </a:cubicBezTo>
                  <a:cubicBezTo>
                    <a:pt x="4" y="5"/>
                    <a:pt x="4" y="5"/>
                    <a:pt x="3" y="5"/>
                  </a:cubicBezTo>
                  <a:cubicBezTo>
                    <a:pt x="3" y="0"/>
                    <a:pt x="3" y="5"/>
                    <a:pt x="3" y="7"/>
                  </a:cubicBezTo>
                  <a:cubicBezTo>
                    <a:pt x="2" y="7"/>
                    <a:pt x="2" y="9"/>
                    <a:pt x="0" y="9"/>
                  </a:cubicBezTo>
                  <a:cubicBezTo>
                    <a:pt x="0" y="11"/>
                    <a:pt x="1" y="11"/>
                    <a:pt x="2" y="12"/>
                  </a:cubicBezTo>
                  <a:cubicBezTo>
                    <a:pt x="2" y="11"/>
                    <a:pt x="3" y="10"/>
                    <a:pt x="4" y="10"/>
                  </a:cubicBezTo>
                  <a:cubicBezTo>
                    <a:pt x="5" y="11"/>
                    <a:pt x="3" y="14"/>
                    <a:pt x="5" y="14"/>
                  </a:cubicBezTo>
                  <a:cubicBezTo>
                    <a:pt x="7" y="12"/>
                    <a:pt x="4" y="12"/>
                    <a:pt x="6" y="11"/>
                  </a:cubicBezTo>
                  <a:cubicBezTo>
                    <a:pt x="6" y="12"/>
                    <a:pt x="7" y="12"/>
                    <a:pt x="7" y="13"/>
                  </a:cubicBezTo>
                  <a:cubicBezTo>
                    <a:pt x="7" y="11"/>
                    <a:pt x="8" y="9"/>
                    <a:pt x="9" y="8"/>
                  </a:cubicBezTo>
                  <a:cubicBezTo>
                    <a:pt x="9" y="9"/>
                    <a:pt x="10" y="10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7" name="Freeform 16"/>
            <p:cNvSpPr>
              <a:spLocks noEditPoints="1"/>
            </p:cNvSpPr>
            <p:nvPr/>
          </p:nvSpPr>
          <p:spPr bwMode="auto">
            <a:xfrm>
              <a:off x="3512" y="3654"/>
              <a:ext cx="38" cy="37"/>
            </a:xfrm>
            <a:custGeom>
              <a:avLst/>
              <a:gdLst>
                <a:gd name="T0" fmla="*/ 1 w 16"/>
                <a:gd name="T1" fmla="*/ 11 h 13"/>
                <a:gd name="T2" fmla="*/ 4 w 16"/>
                <a:gd name="T3" fmla="*/ 10 h 13"/>
                <a:gd name="T4" fmla="*/ 5 w 16"/>
                <a:gd name="T5" fmla="*/ 12 h 13"/>
                <a:gd name="T6" fmla="*/ 7 w 16"/>
                <a:gd name="T7" fmla="*/ 9 h 13"/>
                <a:gd name="T8" fmla="*/ 7 w 16"/>
                <a:gd name="T9" fmla="*/ 6 h 13"/>
                <a:gd name="T10" fmla="*/ 10 w 16"/>
                <a:gd name="T11" fmla="*/ 6 h 13"/>
                <a:gd name="T12" fmla="*/ 10 w 16"/>
                <a:gd name="T13" fmla="*/ 10 h 13"/>
                <a:gd name="T14" fmla="*/ 10 w 16"/>
                <a:gd name="T15" fmla="*/ 12 h 13"/>
                <a:gd name="T16" fmla="*/ 11 w 16"/>
                <a:gd name="T17" fmla="*/ 10 h 13"/>
                <a:gd name="T18" fmla="*/ 13 w 16"/>
                <a:gd name="T19" fmla="*/ 10 h 13"/>
                <a:gd name="T20" fmla="*/ 12 w 16"/>
                <a:gd name="T21" fmla="*/ 7 h 13"/>
                <a:gd name="T22" fmla="*/ 15 w 16"/>
                <a:gd name="T23" fmla="*/ 5 h 13"/>
                <a:gd name="T24" fmla="*/ 16 w 16"/>
                <a:gd name="T25" fmla="*/ 4 h 13"/>
                <a:gd name="T26" fmla="*/ 13 w 16"/>
                <a:gd name="T27" fmla="*/ 3 h 13"/>
                <a:gd name="T28" fmla="*/ 12 w 16"/>
                <a:gd name="T29" fmla="*/ 2 h 13"/>
                <a:gd name="T30" fmla="*/ 13 w 16"/>
                <a:gd name="T31" fmla="*/ 1 h 13"/>
                <a:gd name="T32" fmla="*/ 11 w 16"/>
                <a:gd name="T33" fmla="*/ 3 h 13"/>
                <a:gd name="T34" fmla="*/ 9 w 16"/>
                <a:gd name="T35" fmla="*/ 4 h 13"/>
                <a:gd name="T36" fmla="*/ 8 w 16"/>
                <a:gd name="T37" fmla="*/ 6 h 13"/>
                <a:gd name="T38" fmla="*/ 4 w 16"/>
                <a:gd name="T39" fmla="*/ 2 h 13"/>
                <a:gd name="T40" fmla="*/ 3 w 16"/>
                <a:gd name="T41" fmla="*/ 5 h 13"/>
                <a:gd name="T42" fmla="*/ 6 w 16"/>
                <a:gd name="T43" fmla="*/ 6 h 13"/>
                <a:gd name="T44" fmla="*/ 5 w 16"/>
                <a:gd name="T45" fmla="*/ 8 h 13"/>
                <a:gd name="T46" fmla="*/ 2 w 16"/>
                <a:gd name="T47" fmla="*/ 10 h 13"/>
                <a:gd name="T48" fmla="*/ 1 w 16"/>
                <a:gd name="T49" fmla="*/ 11 h 13"/>
                <a:gd name="T50" fmla="*/ 11 w 16"/>
                <a:gd name="T51" fmla="*/ 6 h 13"/>
                <a:gd name="T52" fmla="*/ 10 w 16"/>
                <a:gd name="T53" fmla="*/ 5 h 13"/>
                <a:gd name="T54" fmla="*/ 11 w 16"/>
                <a:gd name="T55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" h="13">
                  <a:moveTo>
                    <a:pt x="1" y="11"/>
                  </a:moveTo>
                  <a:cubicBezTo>
                    <a:pt x="2" y="13"/>
                    <a:pt x="2" y="10"/>
                    <a:pt x="4" y="10"/>
                  </a:cubicBezTo>
                  <a:cubicBezTo>
                    <a:pt x="4" y="10"/>
                    <a:pt x="4" y="12"/>
                    <a:pt x="5" y="12"/>
                  </a:cubicBezTo>
                  <a:cubicBezTo>
                    <a:pt x="4" y="9"/>
                    <a:pt x="7" y="11"/>
                    <a:pt x="7" y="9"/>
                  </a:cubicBezTo>
                  <a:cubicBezTo>
                    <a:pt x="6" y="10"/>
                    <a:pt x="6" y="6"/>
                    <a:pt x="7" y="6"/>
                  </a:cubicBezTo>
                  <a:cubicBezTo>
                    <a:pt x="8" y="7"/>
                    <a:pt x="9" y="7"/>
                    <a:pt x="10" y="6"/>
                  </a:cubicBezTo>
                  <a:cubicBezTo>
                    <a:pt x="9" y="9"/>
                    <a:pt x="11" y="8"/>
                    <a:pt x="10" y="10"/>
                  </a:cubicBezTo>
                  <a:cubicBezTo>
                    <a:pt x="10" y="10"/>
                    <a:pt x="9" y="12"/>
                    <a:pt x="10" y="12"/>
                  </a:cubicBezTo>
                  <a:cubicBezTo>
                    <a:pt x="11" y="11"/>
                    <a:pt x="10" y="10"/>
                    <a:pt x="11" y="10"/>
                  </a:cubicBezTo>
                  <a:cubicBezTo>
                    <a:pt x="11" y="11"/>
                    <a:pt x="13" y="11"/>
                    <a:pt x="13" y="10"/>
                  </a:cubicBezTo>
                  <a:cubicBezTo>
                    <a:pt x="12" y="10"/>
                    <a:pt x="12" y="8"/>
                    <a:pt x="12" y="7"/>
                  </a:cubicBezTo>
                  <a:cubicBezTo>
                    <a:pt x="14" y="8"/>
                    <a:pt x="14" y="5"/>
                    <a:pt x="15" y="5"/>
                  </a:cubicBezTo>
                  <a:cubicBezTo>
                    <a:pt x="16" y="5"/>
                    <a:pt x="16" y="5"/>
                    <a:pt x="16" y="4"/>
                  </a:cubicBezTo>
                  <a:cubicBezTo>
                    <a:pt x="15" y="4"/>
                    <a:pt x="13" y="4"/>
                    <a:pt x="13" y="3"/>
                  </a:cubicBezTo>
                  <a:cubicBezTo>
                    <a:pt x="14" y="3"/>
                    <a:pt x="12" y="2"/>
                    <a:pt x="12" y="2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1" y="0"/>
                    <a:pt x="12" y="2"/>
                    <a:pt x="11" y="3"/>
                  </a:cubicBezTo>
                  <a:cubicBezTo>
                    <a:pt x="11" y="4"/>
                    <a:pt x="9" y="3"/>
                    <a:pt x="9" y="4"/>
                  </a:cubicBezTo>
                  <a:cubicBezTo>
                    <a:pt x="8" y="5"/>
                    <a:pt x="9" y="6"/>
                    <a:pt x="8" y="6"/>
                  </a:cubicBezTo>
                  <a:cubicBezTo>
                    <a:pt x="7" y="4"/>
                    <a:pt x="7" y="1"/>
                    <a:pt x="4" y="2"/>
                  </a:cubicBezTo>
                  <a:cubicBezTo>
                    <a:pt x="4" y="3"/>
                    <a:pt x="4" y="5"/>
                    <a:pt x="3" y="5"/>
                  </a:cubicBezTo>
                  <a:cubicBezTo>
                    <a:pt x="4" y="6"/>
                    <a:pt x="6" y="5"/>
                    <a:pt x="6" y="6"/>
                  </a:cubicBezTo>
                  <a:cubicBezTo>
                    <a:pt x="5" y="6"/>
                    <a:pt x="6" y="8"/>
                    <a:pt x="5" y="8"/>
                  </a:cubicBezTo>
                  <a:cubicBezTo>
                    <a:pt x="4" y="4"/>
                    <a:pt x="0" y="8"/>
                    <a:pt x="2" y="10"/>
                  </a:cubicBezTo>
                  <a:cubicBezTo>
                    <a:pt x="1" y="10"/>
                    <a:pt x="1" y="9"/>
                    <a:pt x="1" y="11"/>
                  </a:cubicBezTo>
                  <a:close/>
                  <a:moveTo>
                    <a:pt x="11" y="6"/>
                  </a:moveTo>
                  <a:cubicBezTo>
                    <a:pt x="11" y="6"/>
                    <a:pt x="10" y="4"/>
                    <a:pt x="10" y="5"/>
                  </a:cubicBezTo>
                  <a:cubicBezTo>
                    <a:pt x="10" y="3"/>
                    <a:pt x="13" y="4"/>
                    <a:pt x="11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8" name="Freeform 17"/>
            <p:cNvSpPr/>
            <p:nvPr/>
          </p:nvSpPr>
          <p:spPr bwMode="auto">
            <a:xfrm>
              <a:off x="3574" y="3680"/>
              <a:ext cx="9" cy="11"/>
            </a:xfrm>
            <a:custGeom>
              <a:avLst/>
              <a:gdLst>
                <a:gd name="T0" fmla="*/ 0 w 4"/>
                <a:gd name="T1" fmla="*/ 1 h 4"/>
                <a:gd name="T2" fmla="*/ 1 w 4"/>
                <a:gd name="T3" fmla="*/ 4 h 4"/>
                <a:gd name="T4" fmla="*/ 2 w 4"/>
                <a:gd name="T5" fmla="*/ 0 h 4"/>
                <a:gd name="T6" fmla="*/ 0 w 4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4" y="1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29" name="Freeform 18"/>
            <p:cNvSpPr/>
            <p:nvPr/>
          </p:nvSpPr>
          <p:spPr bwMode="auto">
            <a:xfrm>
              <a:off x="3586" y="3648"/>
              <a:ext cx="40" cy="46"/>
            </a:xfrm>
            <a:custGeom>
              <a:avLst/>
              <a:gdLst>
                <a:gd name="T0" fmla="*/ 17 w 17"/>
                <a:gd name="T1" fmla="*/ 7 h 16"/>
                <a:gd name="T2" fmla="*/ 17 w 17"/>
                <a:gd name="T3" fmla="*/ 4 h 16"/>
                <a:gd name="T4" fmla="*/ 13 w 17"/>
                <a:gd name="T5" fmla="*/ 7 h 16"/>
                <a:gd name="T6" fmla="*/ 13 w 17"/>
                <a:gd name="T7" fmla="*/ 5 h 16"/>
                <a:gd name="T8" fmla="*/ 9 w 17"/>
                <a:gd name="T9" fmla="*/ 6 h 16"/>
                <a:gd name="T10" fmla="*/ 7 w 17"/>
                <a:gd name="T11" fmla="*/ 7 h 16"/>
                <a:gd name="T12" fmla="*/ 6 w 17"/>
                <a:gd name="T13" fmla="*/ 9 h 16"/>
                <a:gd name="T14" fmla="*/ 3 w 17"/>
                <a:gd name="T15" fmla="*/ 3 h 16"/>
                <a:gd name="T16" fmla="*/ 3 w 17"/>
                <a:gd name="T17" fmla="*/ 2 h 16"/>
                <a:gd name="T18" fmla="*/ 2 w 17"/>
                <a:gd name="T19" fmla="*/ 3 h 16"/>
                <a:gd name="T20" fmla="*/ 3 w 17"/>
                <a:gd name="T21" fmla="*/ 7 h 16"/>
                <a:gd name="T22" fmla="*/ 1 w 17"/>
                <a:gd name="T23" fmla="*/ 6 h 16"/>
                <a:gd name="T24" fmla="*/ 2 w 17"/>
                <a:gd name="T25" fmla="*/ 9 h 16"/>
                <a:gd name="T26" fmla="*/ 1 w 17"/>
                <a:gd name="T27" fmla="*/ 14 h 16"/>
                <a:gd name="T28" fmla="*/ 6 w 17"/>
                <a:gd name="T29" fmla="*/ 11 h 16"/>
                <a:gd name="T30" fmla="*/ 5 w 17"/>
                <a:gd name="T31" fmla="*/ 15 h 16"/>
                <a:gd name="T32" fmla="*/ 7 w 17"/>
                <a:gd name="T33" fmla="*/ 13 h 16"/>
                <a:gd name="T34" fmla="*/ 7 w 17"/>
                <a:gd name="T35" fmla="*/ 12 h 16"/>
                <a:gd name="T36" fmla="*/ 11 w 17"/>
                <a:gd name="T37" fmla="*/ 13 h 16"/>
                <a:gd name="T38" fmla="*/ 9 w 17"/>
                <a:gd name="T39" fmla="*/ 10 h 16"/>
                <a:gd name="T40" fmla="*/ 13 w 17"/>
                <a:gd name="T41" fmla="*/ 11 h 16"/>
                <a:gd name="T42" fmla="*/ 14 w 17"/>
                <a:gd name="T43" fmla="*/ 7 h 16"/>
                <a:gd name="T44" fmla="*/ 17 w 17"/>
                <a:gd name="T45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7" h="16">
                  <a:moveTo>
                    <a:pt x="17" y="7"/>
                  </a:moveTo>
                  <a:cubicBezTo>
                    <a:pt x="17" y="6"/>
                    <a:pt x="17" y="4"/>
                    <a:pt x="17" y="4"/>
                  </a:cubicBezTo>
                  <a:cubicBezTo>
                    <a:pt x="16" y="6"/>
                    <a:pt x="15" y="7"/>
                    <a:pt x="13" y="7"/>
                  </a:cubicBezTo>
                  <a:cubicBezTo>
                    <a:pt x="13" y="7"/>
                    <a:pt x="13" y="6"/>
                    <a:pt x="13" y="5"/>
                  </a:cubicBezTo>
                  <a:cubicBezTo>
                    <a:pt x="10" y="4"/>
                    <a:pt x="11" y="8"/>
                    <a:pt x="9" y="6"/>
                  </a:cubicBezTo>
                  <a:cubicBezTo>
                    <a:pt x="9" y="7"/>
                    <a:pt x="8" y="8"/>
                    <a:pt x="7" y="7"/>
                  </a:cubicBezTo>
                  <a:cubicBezTo>
                    <a:pt x="7" y="8"/>
                    <a:pt x="7" y="9"/>
                    <a:pt x="6" y="9"/>
                  </a:cubicBezTo>
                  <a:cubicBezTo>
                    <a:pt x="5" y="7"/>
                    <a:pt x="3" y="6"/>
                    <a:pt x="3" y="3"/>
                  </a:cubicBezTo>
                  <a:cubicBezTo>
                    <a:pt x="4" y="3"/>
                    <a:pt x="4" y="0"/>
                    <a:pt x="3" y="2"/>
                  </a:cubicBezTo>
                  <a:cubicBezTo>
                    <a:pt x="3" y="3"/>
                    <a:pt x="2" y="1"/>
                    <a:pt x="2" y="3"/>
                  </a:cubicBezTo>
                  <a:cubicBezTo>
                    <a:pt x="3" y="3"/>
                    <a:pt x="3" y="5"/>
                    <a:pt x="3" y="7"/>
                  </a:cubicBezTo>
                  <a:cubicBezTo>
                    <a:pt x="2" y="7"/>
                    <a:pt x="1" y="6"/>
                    <a:pt x="1" y="6"/>
                  </a:cubicBezTo>
                  <a:cubicBezTo>
                    <a:pt x="0" y="8"/>
                    <a:pt x="2" y="7"/>
                    <a:pt x="2" y="9"/>
                  </a:cubicBezTo>
                  <a:cubicBezTo>
                    <a:pt x="0" y="11"/>
                    <a:pt x="2" y="12"/>
                    <a:pt x="1" y="14"/>
                  </a:cubicBezTo>
                  <a:cubicBezTo>
                    <a:pt x="4" y="14"/>
                    <a:pt x="3" y="11"/>
                    <a:pt x="6" y="11"/>
                  </a:cubicBezTo>
                  <a:cubicBezTo>
                    <a:pt x="6" y="13"/>
                    <a:pt x="3" y="14"/>
                    <a:pt x="5" y="15"/>
                  </a:cubicBezTo>
                  <a:cubicBezTo>
                    <a:pt x="5" y="13"/>
                    <a:pt x="7" y="14"/>
                    <a:pt x="7" y="13"/>
                  </a:cubicBezTo>
                  <a:cubicBezTo>
                    <a:pt x="7" y="13"/>
                    <a:pt x="6" y="12"/>
                    <a:pt x="7" y="12"/>
                  </a:cubicBezTo>
                  <a:cubicBezTo>
                    <a:pt x="9" y="11"/>
                    <a:pt x="10" y="16"/>
                    <a:pt x="11" y="13"/>
                  </a:cubicBezTo>
                  <a:cubicBezTo>
                    <a:pt x="10" y="13"/>
                    <a:pt x="11" y="10"/>
                    <a:pt x="9" y="10"/>
                  </a:cubicBezTo>
                  <a:cubicBezTo>
                    <a:pt x="11" y="10"/>
                    <a:pt x="11" y="11"/>
                    <a:pt x="13" y="11"/>
                  </a:cubicBezTo>
                  <a:cubicBezTo>
                    <a:pt x="14" y="10"/>
                    <a:pt x="13" y="9"/>
                    <a:pt x="14" y="7"/>
                  </a:cubicBezTo>
                  <a:cubicBezTo>
                    <a:pt x="15" y="7"/>
                    <a:pt x="16" y="7"/>
                    <a:pt x="17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0" name="Freeform 19"/>
            <p:cNvSpPr/>
            <p:nvPr/>
          </p:nvSpPr>
          <p:spPr bwMode="auto">
            <a:xfrm>
              <a:off x="3609" y="3657"/>
              <a:ext cx="12" cy="5"/>
            </a:xfrm>
            <a:custGeom>
              <a:avLst/>
              <a:gdLst>
                <a:gd name="T0" fmla="*/ 2 w 5"/>
                <a:gd name="T1" fmla="*/ 0 h 2"/>
                <a:gd name="T2" fmla="*/ 0 w 5"/>
                <a:gd name="T3" fmla="*/ 1 h 2"/>
                <a:gd name="T4" fmla="*/ 2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2"/>
                    <a:pt x="5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1" name="Freeform 20"/>
            <p:cNvSpPr/>
            <p:nvPr/>
          </p:nvSpPr>
          <p:spPr bwMode="auto">
            <a:xfrm>
              <a:off x="3597" y="3651"/>
              <a:ext cx="8" cy="11"/>
            </a:xfrm>
            <a:custGeom>
              <a:avLst/>
              <a:gdLst>
                <a:gd name="T0" fmla="*/ 1 w 3"/>
                <a:gd name="T1" fmla="*/ 3 h 4"/>
                <a:gd name="T2" fmla="*/ 3 w 3"/>
                <a:gd name="T3" fmla="*/ 1 h 4"/>
                <a:gd name="T4" fmla="*/ 1 w 3"/>
                <a:gd name="T5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4">
                  <a:moveTo>
                    <a:pt x="1" y="3"/>
                  </a:moveTo>
                  <a:cubicBezTo>
                    <a:pt x="1" y="2"/>
                    <a:pt x="3" y="3"/>
                    <a:pt x="3" y="1"/>
                  </a:cubicBezTo>
                  <a:cubicBezTo>
                    <a:pt x="1" y="0"/>
                    <a:pt x="0" y="4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2" name="Freeform 21"/>
            <p:cNvSpPr/>
            <p:nvPr/>
          </p:nvSpPr>
          <p:spPr bwMode="auto">
            <a:xfrm>
              <a:off x="3209" y="3662"/>
              <a:ext cx="17" cy="15"/>
            </a:xfrm>
            <a:custGeom>
              <a:avLst/>
              <a:gdLst>
                <a:gd name="T0" fmla="*/ 1 w 7"/>
                <a:gd name="T1" fmla="*/ 0 h 5"/>
                <a:gd name="T2" fmla="*/ 0 w 7"/>
                <a:gd name="T3" fmla="*/ 3 h 5"/>
                <a:gd name="T4" fmla="*/ 4 w 7"/>
                <a:gd name="T5" fmla="*/ 5 h 5"/>
                <a:gd name="T6" fmla="*/ 6 w 7"/>
                <a:gd name="T7" fmla="*/ 2 h 5"/>
                <a:gd name="T8" fmla="*/ 7 w 7"/>
                <a:gd name="T9" fmla="*/ 2 h 5"/>
                <a:gd name="T10" fmla="*/ 1 w 7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5">
                  <a:moveTo>
                    <a:pt x="1" y="0"/>
                  </a:moveTo>
                  <a:cubicBezTo>
                    <a:pt x="1" y="1"/>
                    <a:pt x="1" y="3"/>
                    <a:pt x="0" y="3"/>
                  </a:cubicBezTo>
                  <a:cubicBezTo>
                    <a:pt x="3" y="3"/>
                    <a:pt x="2" y="5"/>
                    <a:pt x="4" y="5"/>
                  </a:cubicBezTo>
                  <a:cubicBezTo>
                    <a:pt x="5" y="4"/>
                    <a:pt x="5" y="2"/>
                    <a:pt x="6" y="2"/>
                  </a:cubicBezTo>
                  <a:cubicBezTo>
                    <a:pt x="6" y="2"/>
                    <a:pt x="7" y="3"/>
                    <a:pt x="7" y="2"/>
                  </a:cubicBezTo>
                  <a:cubicBezTo>
                    <a:pt x="6" y="1"/>
                    <a:pt x="3" y="1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3" name="Freeform 22"/>
            <p:cNvSpPr/>
            <p:nvPr/>
          </p:nvSpPr>
          <p:spPr bwMode="auto">
            <a:xfrm>
              <a:off x="3214" y="3680"/>
              <a:ext cx="12" cy="11"/>
            </a:xfrm>
            <a:custGeom>
              <a:avLst/>
              <a:gdLst>
                <a:gd name="T0" fmla="*/ 3 w 5"/>
                <a:gd name="T1" fmla="*/ 4 h 4"/>
                <a:gd name="T2" fmla="*/ 2 w 5"/>
                <a:gd name="T3" fmla="*/ 1 h 4"/>
                <a:gd name="T4" fmla="*/ 4 w 5"/>
                <a:gd name="T5" fmla="*/ 0 h 4"/>
                <a:gd name="T6" fmla="*/ 1 w 5"/>
                <a:gd name="T7" fmla="*/ 0 h 4"/>
                <a:gd name="T8" fmla="*/ 3 w 5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3" y="4"/>
                  </a:moveTo>
                  <a:cubicBezTo>
                    <a:pt x="3" y="3"/>
                    <a:pt x="2" y="2"/>
                    <a:pt x="2" y="1"/>
                  </a:cubicBezTo>
                  <a:cubicBezTo>
                    <a:pt x="3" y="1"/>
                    <a:pt x="5" y="1"/>
                    <a:pt x="4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2" y="1"/>
                    <a:pt x="0" y="4"/>
                    <a:pt x="3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4" name="Freeform 23"/>
            <p:cNvSpPr/>
            <p:nvPr/>
          </p:nvSpPr>
          <p:spPr bwMode="auto">
            <a:xfrm>
              <a:off x="3174" y="3659"/>
              <a:ext cx="14" cy="15"/>
            </a:xfrm>
            <a:custGeom>
              <a:avLst/>
              <a:gdLst>
                <a:gd name="T0" fmla="*/ 2 w 6"/>
                <a:gd name="T1" fmla="*/ 3 h 5"/>
                <a:gd name="T2" fmla="*/ 1 w 6"/>
                <a:gd name="T3" fmla="*/ 2 h 5"/>
                <a:gd name="T4" fmla="*/ 4 w 6"/>
                <a:gd name="T5" fmla="*/ 3 h 5"/>
                <a:gd name="T6" fmla="*/ 5 w 6"/>
                <a:gd name="T7" fmla="*/ 5 h 5"/>
                <a:gd name="T8" fmla="*/ 6 w 6"/>
                <a:gd name="T9" fmla="*/ 1 h 5"/>
                <a:gd name="T10" fmla="*/ 2 w 6"/>
                <a:gd name="T11" fmla="*/ 0 h 5"/>
                <a:gd name="T12" fmla="*/ 2 w 6"/>
                <a:gd name="T1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2"/>
                    <a:pt x="1" y="2"/>
                    <a:pt x="1" y="2"/>
                  </a:cubicBezTo>
                  <a:cubicBezTo>
                    <a:pt x="0" y="5"/>
                    <a:pt x="3" y="3"/>
                    <a:pt x="4" y="3"/>
                  </a:cubicBezTo>
                  <a:cubicBezTo>
                    <a:pt x="4" y="4"/>
                    <a:pt x="4" y="5"/>
                    <a:pt x="5" y="5"/>
                  </a:cubicBezTo>
                  <a:cubicBezTo>
                    <a:pt x="6" y="4"/>
                    <a:pt x="6" y="2"/>
                    <a:pt x="6" y="1"/>
                  </a:cubicBezTo>
                  <a:cubicBezTo>
                    <a:pt x="3" y="2"/>
                    <a:pt x="4" y="2"/>
                    <a:pt x="2" y="0"/>
                  </a:cubicBezTo>
                  <a:cubicBezTo>
                    <a:pt x="1" y="1"/>
                    <a:pt x="3" y="2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5" name="Freeform 24"/>
            <p:cNvSpPr/>
            <p:nvPr/>
          </p:nvSpPr>
          <p:spPr bwMode="auto">
            <a:xfrm>
              <a:off x="3188" y="3662"/>
              <a:ext cx="17" cy="26"/>
            </a:xfrm>
            <a:custGeom>
              <a:avLst/>
              <a:gdLst>
                <a:gd name="T0" fmla="*/ 2 w 7"/>
                <a:gd name="T1" fmla="*/ 6 h 9"/>
                <a:gd name="T2" fmla="*/ 0 w 7"/>
                <a:gd name="T3" fmla="*/ 7 h 9"/>
                <a:gd name="T4" fmla="*/ 2 w 7"/>
                <a:gd name="T5" fmla="*/ 9 h 9"/>
                <a:gd name="T6" fmla="*/ 5 w 7"/>
                <a:gd name="T7" fmla="*/ 8 h 9"/>
                <a:gd name="T8" fmla="*/ 7 w 7"/>
                <a:gd name="T9" fmla="*/ 6 h 9"/>
                <a:gd name="T10" fmla="*/ 7 w 7"/>
                <a:gd name="T11" fmla="*/ 2 h 9"/>
                <a:gd name="T12" fmla="*/ 4 w 7"/>
                <a:gd name="T13" fmla="*/ 1 h 9"/>
                <a:gd name="T14" fmla="*/ 4 w 7"/>
                <a:gd name="T15" fmla="*/ 6 h 9"/>
                <a:gd name="T16" fmla="*/ 2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2" y="6"/>
                  </a:moveTo>
                  <a:cubicBezTo>
                    <a:pt x="2" y="8"/>
                    <a:pt x="0" y="4"/>
                    <a:pt x="0" y="7"/>
                  </a:cubicBezTo>
                  <a:cubicBezTo>
                    <a:pt x="1" y="7"/>
                    <a:pt x="1" y="9"/>
                    <a:pt x="2" y="9"/>
                  </a:cubicBezTo>
                  <a:cubicBezTo>
                    <a:pt x="3" y="5"/>
                    <a:pt x="4" y="8"/>
                    <a:pt x="5" y="8"/>
                  </a:cubicBezTo>
                  <a:cubicBezTo>
                    <a:pt x="5" y="8"/>
                    <a:pt x="6" y="6"/>
                    <a:pt x="7" y="6"/>
                  </a:cubicBezTo>
                  <a:cubicBezTo>
                    <a:pt x="7" y="5"/>
                    <a:pt x="7" y="4"/>
                    <a:pt x="7" y="2"/>
                  </a:cubicBezTo>
                  <a:cubicBezTo>
                    <a:pt x="5" y="3"/>
                    <a:pt x="6" y="0"/>
                    <a:pt x="4" y="1"/>
                  </a:cubicBezTo>
                  <a:cubicBezTo>
                    <a:pt x="3" y="3"/>
                    <a:pt x="5" y="6"/>
                    <a:pt x="4" y="6"/>
                  </a:cubicBezTo>
                  <a:cubicBezTo>
                    <a:pt x="3" y="6"/>
                    <a:pt x="2" y="4"/>
                    <a:pt x="2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6" name="Freeform 25"/>
            <p:cNvSpPr/>
            <p:nvPr/>
          </p:nvSpPr>
          <p:spPr bwMode="auto">
            <a:xfrm>
              <a:off x="3181" y="3671"/>
              <a:ext cx="7" cy="14"/>
            </a:xfrm>
            <a:custGeom>
              <a:avLst/>
              <a:gdLst>
                <a:gd name="T0" fmla="*/ 0 w 3"/>
                <a:gd name="T1" fmla="*/ 3 h 5"/>
                <a:gd name="T2" fmla="*/ 2 w 3"/>
                <a:gd name="T3" fmla="*/ 5 h 5"/>
                <a:gd name="T4" fmla="*/ 0 w 3"/>
                <a:gd name="T5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5">
                  <a:moveTo>
                    <a:pt x="0" y="3"/>
                  </a:moveTo>
                  <a:cubicBezTo>
                    <a:pt x="0" y="2"/>
                    <a:pt x="2" y="5"/>
                    <a:pt x="2" y="5"/>
                  </a:cubicBezTo>
                  <a:cubicBezTo>
                    <a:pt x="3" y="4"/>
                    <a:pt x="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7" name="Freeform 26"/>
            <p:cNvSpPr/>
            <p:nvPr/>
          </p:nvSpPr>
          <p:spPr bwMode="auto">
            <a:xfrm>
              <a:off x="3009" y="3668"/>
              <a:ext cx="24" cy="23"/>
            </a:xfrm>
            <a:custGeom>
              <a:avLst/>
              <a:gdLst>
                <a:gd name="T0" fmla="*/ 10 w 10"/>
                <a:gd name="T1" fmla="*/ 2 h 8"/>
                <a:gd name="T2" fmla="*/ 6 w 10"/>
                <a:gd name="T3" fmla="*/ 3 h 8"/>
                <a:gd name="T4" fmla="*/ 7 w 10"/>
                <a:gd name="T5" fmla="*/ 0 h 8"/>
                <a:gd name="T6" fmla="*/ 3 w 10"/>
                <a:gd name="T7" fmla="*/ 0 h 8"/>
                <a:gd name="T8" fmla="*/ 2 w 10"/>
                <a:gd name="T9" fmla="*/ 2 h 8"/>
                <a:gd name="T10" fmla="*/ 4 w 10"/>
                <a:gd name="T11" fmla="*/ 5 h 8"/>
                <a:gd name="T12" fmla="*/ 0 w 10"/>
                <a:gd name="T13" fmla="*/ 5 h 8"/>
                <a:gd name="T14" fmla="*/ 4 w 10"/>
                <a:gd name="T15" fmla="*/ 7 h 8"/>
                <a:gd name="T16" fmla="*/ 6 w 10"/>
                <a:gd name="T17" fmla="*/ 8 h 8"/>
                <a:gd name="T18" fmla="*/ 10 w 10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8">
                  <a:moveTo>
                    <a:pt x="10" y="2"/>
                  </a:moveTo>
                  <a:cubicBezTo>
                    <a:pt x="8" y="0"/>
                    <a:pt x="9" y="3"/>
                    <a:pt x="6" y="3"/>
                  </a:cubicBezTo>
                  <a:cubicBezTo>
                    <a:pt x="6" y="2"/>
                    <a:pt x="7" y="1"/>
                    <a:pt x="7" y="0"/>
                  </a:cubicBezTo>
                  <a:cubicBezTo>
                    <a:pt x="5" y="1"/>
                    <a:pt x="5" y="2"/>
                    <a:pt x="3" y="0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2" y="4"/>
                    <a:pt x="4" y="4"/>
                    <a:pt x="4" y="5"/>
                  </a:cubicBezTo>
                  <a:cubicBezTo>
                    <a:pt x="2" y="4"/>
                    <a:pt x="1" y="3"/>
                    <a:pt x="0" y="5"/>
                  </a:cubicBezTo>
                  <a:cubicBezTo>
                    <a:pt x="2" y="6"/>
                    <a:pt x="2" y="6"/>
                    <a:pt x="4" y="7"/>
                  </a:cubicBezTo>
                  <a:cubicBezTo>
                    <a:pt x="5" y="7"/>
                    <a:pt x="5" y="8"/>
                    <a:pt x="6" y="8"/>
                  </a:cubicBezTo>
                  <a:cubicBezTo>
                    <a:pt x="8" y="6"/>
                    <a:pt x="10" y="5"/>
                    <a:pt x="1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8" name="Freeform 27"/>
            <p:cNvSpPr>
              <a:spLocks noEditPoints="1"/>
            </p:cNvSpPr>
            <p:nvPr/>
          </p:nvSpPr>
          <p:spPr bwMode="auto">
            <a:xfrm>
              <a:off x="3102" y="3662"/>
              <a:ext cx="36" cy="29"/>
            </a:xfrm>
            <a:custGeom>
              <a:avLst/>
              <a:gdLst>
                <a:gd name="T0" fmla="*/ 0 w 15"/>
                <a:gd name="T1" fmla="*/ 2 h 10"/>
                <a:gd name="T2" fmla="*/ 1 w 15"/>
                <a:gd name="T3" fmla="*/ 4 h 10"/>
                <a:gd name="T4" fmla="*/ 3 w 15"/>
                <a:gd name="T5" fmla="*/ 5 h 10"/>
                <a:gd name="T6" fmla="*/ 5 w 15"/>
                <a:gd name="T7" fmla="*/ 7 h 10"/>
                <a:gd name="T8" fmla="*/ 8 w 15"/>
                <a:gd name="T9" fmla="*/ 6 h 10"/>
                <a:gd name="T10" fmla="*/ 9 w 15"/>
                <a:gd name="T11" fmla="*/ 6 h 10"/>
                <a:gd name="T12" fmla="*/ 7 w 15"/>
                <a:gd name="T13" fmla="*/ 9 h 10"/>
                <a:gd name="T14" fmla="*/ 11 w 15"/>
                <a:gd name="T15" fmla="*/ 7 h 10"/>
                <a:gd name="T16" fmla="*/ 10 w 15"/>
                <a:gd name="T17" fmla="*/ 10 h 10"/>
                <a:gd name="T18" fmla="*/ 13 w 15"/>
                <a:gd name="T19" fmla="*/ 6 h 10"/>
                <a:gd name="T20" fmla="*/ 14 w 15"/>
                <a:gd name="T21" fmla="*/ 8 h 10"/>
                <a:gd name="T22" fmla="*/ 15 w 15"/>
                <a:gd name="T23" fmla="*/ 6 h 10"/>
                <a:gd name="T24" fmla="*/ 11 w 15"/>
                <a:gd name="T25" fmla="*/ 2 h 10"/>
                <a:gd name="T26" fmla="*/ 9 w 15"/>
                <a:gd name="T27" fmla="*/ 5 h 10"/>
                <a:gd name="T28" fmla="*/ 7 w 15"/>
                <a:gd name="T29" fmla="*/ 2 h 10"/>
                <a:gd name="T30" fmla="*/ 0 w 15"/>
                <a:gd name="T31" fmla="*/ 2 h 10"/>
                <a:gd name="T32" fmla="*/ 5 w 15"/>
                <a:gd name="T33" fmla="*/ 6 h 10"/>
                <a:gd name="T34" fmla="*/ 5 w 15"/>
                <a:gd name="T35" fmla="*/ 4 h 10"/>
                <a:gd name="T36" fmla="*/ 5 w 15"/>
                <a:gd name="T37" fmla="*/ 3 h 10"/>
                <a:gd name="T38" fmla="*/ 5 w 15"/>
                <a:gd name="T39" fmla="*/ 6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" h="10">
                  <a:moveTo>
                    <a:pt x="0" y="2"/>
                  </a:moveTo>
                  <a:cubicBezTo>
                    <a:pt x="1" y="2"/>
                    <a:pt x="1" y="4"/>
                    <a:pt x="1" y="4"/>
                  </a:cubicBezTo>
                  <a:cubicBezTo>
                    <a:pt x="2" y="5"/>
                    <a:pt x="3" y="4"/>
                    <a:pt x="3" y="5"/>
                  </a:cubicBezTo>
                  <a:cubicBezTo>
                    <a:pt x="3" y="6"/>
                    <a:pt x="4" y="6"/>
                    <a:pt x="5" y="7"/>
                  </a:cubicBezTo>
                  <a:cubicBezTo>
                    <a:pt x="7" y="8"/>
                    <a:pt x="6" y="6"/>
                    <a:pt x="8" y="6"/>
                  </a:cubicBezTo>
                  <a:cubicBezTo>
                    <a:pt x="8" y="7"/>
                    <a:pt x="9" y="6"/>
                    <a:pt x="9" y="6"/>
                  </a:cubicBezTo>
                  <a:cubicBezTo>
                    <a:pt x="9" y="7"/>
                    <a:pt x="7" y="7"/>
                    <a:pt x="7" y="9"/>
                  </a:cubicBezTo>
                  <a:cubicBezTo>
                    <a:pt x="9" y="9"/>
                    <a:pt x="9" y="7"/>
                    <a:pt x="11" y="7"/>
                  </a:cubicBezTo>
                  <a:cubicBezTo>
                    <a:pt x="11" y="8"/>
                    <a:pt x="10" y="8"/>
                    <a:pt x="10" y="10"/>
                  </a:cubicBezTo>
                  <a:cubicBezTo>
                    <a:pt x="13" y="10"/>
                    <a:pt x="11" y="7"/>
                    <a:pt x="13" y="6"/>
                  </a:cubicBezTo>
                  <a:cubicBezTo>
                    <a:pt x="13" y="7"/>
                    <a:pt x="13" y="8"/>
                    <a:pt x="14" y="8"/>
                  </a:cubicBezTo>
                  <a:cubicBezTo>
                    <a:pt x="14" y="7"/>
                    <a:pt x="15" y="6"/>
                    <a:pt x="15" y="6"/>
                  </a:cubicBezTo>
                  <a:cubicBezTo>
                    <a:pt x="11" y="7"/>
                    <a:pt x="14" y="1"/>
                    <a:pt x="11" y="2"/>
                  </a:cubicBezTo>
                  <a:cubicBezTo>
                    <a:pt x="9" y="1"/>
                    <a:pt x="12" y="5"/>
                    <a:pt x="9" y="5"/>
                  </a:cubicBezTo>
                  <a:cubicBezTo>
                    <a:pt x="8" y="4"/>
                    <a:pt x="6" y="4"/>
                    <a:pt x="7" y="2"/>
                  </a:cubicBezTo>
                  <a:cubicBezTo>
                    <a:pt x="5" y="1"/>
                    <a:pt x="1" y="0"/>
                    <a:pt x="0" y="2"/>
                  </a:cubicBezTo>
                  <a:close/>
                  <a:moveTo>
                    <a:pt x="5" y="6"/>
                  </a:moveTo>
                  <a:cubicBezTo>
                    <a:pt x="5" y="6"/>
                    <a:pt x="5" y="4"/>
                    <a:pt x="5" y="4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8" y="3"/>
                    <a:pt x="5" y="7"/>
                    <a:pt x="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39" name="Freeform 28"/>
            <p:cNvSpPr/>
            <p:nvPr/>
          </p:nvSpPr>
          <p:spPr bwMode="auto">
            <a:xfrm>
              <a:off x="3064" y="3662"/>
              <a:ext cx="41" cy="35"/>
            </a:xfrm>
            <a:custGeom>
              <a:avLst/>
              <a:gdLst>
                <a:gd name="T0" fmla="*/ 0 w 17"/>
                <a:gd name="T1" fmla="*/ 7 h 12"/>
                <a:gd name="T2" fmla="*/ 3 w 17"/>
                <a:gd name="T3" fmla="*/ 8 h 12"/>
                <a:gd name="T4" fmla="*/ 4 w 17"/>
                <a:gd name="T5" fmla="*/ 6 h 12"/>
                <a:gd name="T6" fmla="*/ 3 w 17"/>
                <a:gd name="T7" fmla="*/ 9 h 12"/>
                <a:gd name="T8" fmla="*/ 7 w 17"/>
                <a:gd name="T9" fmla="*/ 7 h 12"/>
                <a:gd name="T10" fmla="*/ 12 w 17"/>
                <a:gd name="T11" fmla="*/ 10 h 12"/>
                <a:gd name="T12" fmla="*/ 15 w 17"/>
                <a:gd name="T13" fmla="*/ 8 h 12"/>
                <a:gd name="T14" fmla="*/ 16 w 17"/>
                <a:gd name="T15" fmla="*/ 10 h 12"/>
                <a:gd name="T16" fmla="*/ 16 w 17"/>
                <a:gd name="T17" fmla="*/ 3 h 12"/>
                <a:gd name="T18" fmla="*/ 13 w 17"/>
                <a:gd name="T19" fmla="*/ 6 h 12"/>
                <a:gd name="T20" fmla="*/ 13 w 17"/>
                <a:gd name="T21" fmla="*/ 2 h 12"/>
                <a:gd name="T22" fmla="*/ 10 w 17"/>
                <a:gd name="T23" fmla="*/ 2 h 12"/>
                <a:gd name="T24" fmla="*/ 10 w 17"/>
                <a:gd name="T25" fmla="*/ 7 h 12"/>
                <a:gd name="T26" fmla="*/ 6 w 17"/>
                <a:gd name="T27" fmla="*/ 6 h 12"/>
                <a:gd name="T28" fmla="*/ 5 w 17"/>
                <a:gd name="T29" fmla="*/ 4 h 12"/>
                <a:gd name="T30" fmla="*/ 7 w 17"/>
                <a:gd name="T31" fmla="*/ 0 h 12"/>
                <a:gd name="T32" fmla="*/ 2 w 17"/>
                <a:gd name="T33" fmla="*/ 3 h 12"/>
                <a:gd name="T34" fmla="*/ 4 w 17"/>
                <a:gd name="T35" fmla="*/ 2 h 12"/>
                <a:gd name="T36" fmla="*/ 3 w 17"/>
                <a:gd name="T37" fmla="*/ 6 h 12"/>
                <a:gd name="T38" fmla="*/ 2 w 17"/>
                <a:gd name="T39" fmla="*/ 5 h 12"/>
                <a:gd name="T40" fmla="*/ 0 w 17"/>
                <a:gd name="T41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2">
                  <a:moveTo>
                    <a:pt x="0" y="7"/>
                  </a:moveTo>
                  <a:cubicBezTo>
                    <a:pt x="1" y="7"/>
                    <a:pt x="2" y="8"/>
                    <a:pt x="3" y="8"/>
                  </a:cubicBezTo>
                  <a:cubicBezTo>
                    <a:pt x="3" y="7"/>
                    <a:pt x="3" y="6"/>
                    <a:pt x="4" y="6"/>
                  </a:cubicBezTo>
                  <a:cubicBezTo>
                    <a:pt x="4" y="8"/>
                    <a:pt x="4" y="8"/>
                    <a:pt x="3" y="9"/>
                  </a:cubicBezTo>
                  <a:cubicBezTo>
                    <a:pt x="6" y="7"/>
                    <a:pt x="9" y="12"/>
                    <a:pt x="7" y="7"/>
                  </a:cubicBezTo>
                  <a:cubicBezTo>
                    <a:pt x="10" y="7"/>
                    <a:pt x="10" y="9"/>
                    <a:pt x="12" y="10"/>
                  </a:cubicBezTo>
                  <a:cubicBezTo>
                    <a:pt x="12" y="8"/>
                    <a:pt x="15" y="9"/>
                    <a:pt x="15" y="8"/>
                  </a:cubicBezTo>
                  <a:cubicBezTo>
                    <a:pt x="15" y="9"/>
                    <a:pt x="15" y="10"/>
                    <a:pt x="16" y="10"/>
                  </a:cubicBezTo>
                  <a:cubicBezTo>
                    <a:pt x="16" y="6"/>
                    <a:pt x="17" y="7"/>
                    <a:pt x="16" y="3"/>
                  </a:cubicBezTo>
                  <a:cubicBezTo>
                    <a:pt x="13" y="2"/>
                    <a:pt x="16" y="7"/>
                    <a:pt x="13" y="6"/>
                  </a:cubicBezTo>
                  <a:cubicBezTo>
                    <a:pt x="13" y="5"/>
                    <a:pt x="14" y="4"/>
                    <a:pt x="13" y="2"/>
                  </a:cubicBezTo>
                  <a:cubicBezTo>
                    <a:pt x="12" y="2"/>
                    <a:pt x="11" y="2"/>
                    <a:pt x="10" y="2"/>
                  </a:cubicBezTo>
                  <a:cubicBezTo>
                    <a:pt x="9" y="5"/>
                    <a:pt x="8" y="5"/>
                    <a:pt x="10" y="7"/>
                  </a:cubicBezTo>
                  <a:cubicBezTo>
                    <a:pt x="8" y="6"/>
                    <a:pt x="8" y="6"/>
                    <a:pt x="6" y="6"/>
                  </a:cubicBezTo>
                  <a:cubicBezTo>
                    <a:pt x="6" y="5"/>
                    <a:pt x="5" y="5"/>
                    <a:pt x="5" y="4"/>
                  </a:cubicBezTo>
                  <a:cubicBezTo>
                    <a:pt x="7" y="3"/>
                    <a:pt x="5" y="2"/>
                    <a:pt x="7" y="0"/>
                  </a:cubicBezTo>
                  <a:cubicBezTo>
                    <a:pt x="5" y="1"/>
                    <a:pt x="1" y="0"/>
                    <a:pt x="2" y="3"/>
                  </a:cubicBezTo>
                  <a:cubicBezTo>
                    <a:pt x="3" y="4"/>
                    <a:pt x="3" y="2"/>
                    <a:pt x="4" y="2"/>
                  </a:cubicBezTo>
                  <a:cubicBezTo>
                    <a:pt x="4" y="3"/>
                    <a:pt x="5" y="6"/>
                    <a:pt x="3" y="6"/>
                  </a:cubicBezTo>
                  <a:cubicBezTo>
                    <a:pt x="3" y="5"/>
                    <a:pt x="3" y="5"/>
                    <a:pt x="2" y="5"/>
                  </a:cubicBezTo>
                  <a:cubicBezTo>
                    <a:pt x="4" y="8"/>
                    <a:pt x="0" y="5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0" name="Freeform 29"/>
            <p:cNvSpPr/>
            <p:nvPr/>
          </p:nvSpPr>
          <p:spPr bwMode="auto">
            <a:xfrm>
              <a:off x="3107" y="3682"/>
              <a:ext cx="12" cy="6"/>
            </a:xfrm>
            <a:custGeom>
              <a:avLst/>
              <a:gdLst>
                <a:gd name="T0" fmla="*/ 0 w 5"/>
                <a:gd name="T1" fmla="*/ 1 h 2"/>
                <a:gd name="T2" fmla="*/ 3 w 5"/>
                <a:gd name="T3" fmla="*/ 0 h 2"/>
                <a:gd name="T4" fmla="*/ 0 w 5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1"/>
                  </a:moveTo>
                  <a:cubicBezTo>
                    <a:pt x="0" y="2"/>
                    <a:pt x="5" y="2"/>
                    <a:pt x="3" y="0"/>
                  </a:cubicBezTo>
                  <a:cubicBezTo>
                    <a:pt x="2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1" name="Freeform 30"/>
            <p:cNvSpPr/>
            <p:nvPr/>
          </p:nvSpPr>
          <p:spPr bwMode="auto">
            <a:xfrm>
              <a:off x="3138" y="3665"/>
              <a:ext cx="19" cy="26"/>
            </a:xfrm>
            <a:custGeom>
              <a:avLst/>
              <a:gdLst>
                <a:gd name="T0" fmla="*/ 0 w 8"/>
                <a:gd name="T1" fmla="*/ 8 h 9"/>
                <a:gd name="T2" fmla="*/ 3 w 8"/>
                <a:gd name="T3" fmla="*/ 9 h 9"/>
                <a:gd name="T4" fmla="*/ 5 w 8"/>
                <a:gd name="T5" fmla="*/ 6 h 9"/>
                <a:gd name="T6" fmla="*/ 7 w 8"/>
                <a:gd name="T7" fmla="*/ 5 h 9"/>
                <a:gd name="T8" fmla="*/ 2 w 8"/>
                <a:gd name="T9" fmla="*/ 5 h 9"/>
                <a:gd name="T10" fmla="*/ 7 w 8"/>
                <a:gd name="T11" fmla="*/ 2 h 9"/>
                <a:gd name="T12" fmla="*/ 7 w 8"/>
                <a:gd name="T13" fmla="*/ 0 h 9"/>
                <a:gd name="T14" fmla="*/ 3 w 8"/>
                <a:gd name="T15" fmla="*/ 1 h 9"/>
                <a:gd name="T16" fmla="*/ 2 w 8"/>
                <a:gd name="T17" fmla="*/ 0 h 9"/>
                <a:gd name="T18" fmla="*/ 2 w 8"/>
                <a:gd name="T19" fmla="*/ 4 h 9"/>
                <a:gd name="T20" fmla="*/ 0 w 8"/>
                <a:gd name="T21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9">
                  <a:moveTo>
                    <a:pt x="0" y="8"/>
                  </a:moveTo>
                  <a:cubicBezTo>
                    <a:pt x="2" y="7"/>
                    <a:pt x="2" y="7"/>
                    <a:pt x="3" y="9"/>
                  </a:cubicBezTo>
                  <a:cubicBezTo>
                    <a:pt x="3" y="8"/>
                    <a:pt x="4" y="7"/>
                    <a:pt x="5" y="6"/>
                  </a:cubicBezTo>
                  <a:cubicBezTo>
                    <a:pt x="6" y="7"/>
                    <a:pt x="7" y="7"/>
                    <a:pt x="7" y="5"/>
                  </a:cubicBezTo>
                  <a:cubicBezTo>
                    <a:pt x="4" y="3"/>
                    <a:pt x="4" y="8"/>
                    <a:pt x="2" y="5"/>
                  </a:cubicBezTo>
                  <a:cubicBezTo>
                    <a:pt x="6" y="5"/>
                    <a:pt x="2" y="1"/>
                    <a:pt x="7" y="2"/>
                  </a:cubicBezTo>
                  <a:cubicBezTo>
                    <a:pt x="7" y="1"/>
                    <a:pt x="8" y="0"/>
                    <a:pt x="7" y="0"/>
                  </a:cubicBezTo>
                  <a:cubicBezTo>
                    <a:pt x="6" y="3"/>
                    <a:pt x="4" y="0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1" y="2"/>
                    <a:pt x="2" y="3"/>
                    <a:pt x="2" y="4"/>
                  </a:cubicBezTo>
                  <a:cubicBezTo>
                    <a:pt x="1" y="4"/>
                    <a:pt x="0" y="6"/>
                    <a:pt x="0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2" name="Freeform 31"/>
            <p:cNvSpPr/>
            <p:nvPr/>
          </p:nvSpPr>
          <p:spPr bwMode="auto">
            <a:xfrm>
              <a:off x="3133" y="3665"/>
              <a:ext cx="7" cy="9"/>
            </a:xfrm>
            <a:custGeom>
              <a:avLst/>
              <a:gdLst>
                <a:gd name="T0" fmla="*/ 0 w 3"/>
                <a:gd name="T1" fmla="*/ 1 h 3"/>
                <a:gd name="T2" fmla="*/ 3 w 3"/>
                <a:gd name="T3" fmla="*/ 1 h 3"/>
                <a:gd name="T4" fmla="*/ 0 w 3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3">
                  <a:moveTo>
                    <a:pt x="0" y="1"/>
                  </a:moveTo>
                  <a:cubicBezTo>
                    <a:pt x="0" y="3"/>
                    <a:pt x="3" y="2"/>
                    <a:pt x="3" y="1"/>
                  </a:cubicBezTo>
                  <a:cubicBezTo>
                    <a:pt x="2" y="0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3" name="Freeform 32"/>
            <p:cNvSpPr/>
            <p:nvPr/>
          </p:nvSpPr>
          <p:spPr bwMode="auto">
            <a:xfrm>
              <a:off x="3028" y="3677"/>
              <a:ext cx="15" cy="14"/>
            </a:xfrm>
            <a:custGeom>
              <a:avLst/>
              <a:gdLst>
                <a:gd name="T0" fmla="*/ 2 w 6"/>
                <a:gd name="T1" fmla="*/ 3 h 5"/>
                <a:gd name="T2" fmla="*/ 6 w 6"/>
                <a:gd name="T3" fmla="*/ 2 h 5"/>
                <a:gd name="T4" fmla="*/ 6 w 6"/>
                <a:gd name="T5" fmla="*/ 0 h 5"/>
                <a:gd name="T6" fmla="*/ 2 w 6"/>
                <a:gd name="T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2" y="3"/>
                  </a:moveTo>
                  <a:cubicBezTo>
                    <a:pt x="2" y="1"/>
                    <a:pt x="6" y="5"/>
                    <a:pt x="6" y="2"/>
                  </a:cubicBezTo>
                  <a:cubicBezTo>
                    <a:pt x="5" y="2"/>
                    <a:pt x="6" y="1"/>
                    <a:pt x="6" y="0"/>
                  </a:cubicBezTo>
                  <a:cubicBezTo>
                    <a:pt x="5" y="0"/>
                    <a:pt x="0" y="1"/>
                    <a:pt x="2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4" name="Freeform 33"/>
            <p:cNvSpPr/>
            <p:nvPr/>
          </p:nvSpPr>
          <p:spPr bwMode="auto">
            <a:xfrm>
              <a:off x="3155" y="3662"/>
              <a:ext cx="21" cy="26"/>
            </a:xfrm>
            <a:custGeom>
              <a:avLst/>
              <a:gdLst>
                <a:gd name="T0" fmla="*/ 6 w 9"/>
                <a:gd name="T1" fmla="*/ 9 h 9"/>
                <a:gd name="T2" fmla="*/ 7 w 9"/>
                <a:gd name="T3" fmla="*/ 6 h 9"/>
                <a:gd name="T4" fmla="*/ 6 w 9"/>
                <a:gd name="T5" fmla="*/ 5 h 9"/>
                <a:gd name="T6" fmla="*/ 9 w 9"/>
                <a:gd name="T7" fmla="*/ 6 h 9"/>
                <a:gd name="T8" fmla="*/ 6 w 9"/>
                <a:gd name="T9" fmla="*/ 3 h 9"/>
                <a:gd name="T10" fmla="*/ 4 w 9"/>
                <a:gd name="T11" fmla="*/ 0 h 9"/>
                <a:gd name="T12" fmla="*/ 4 w 9"/>
                <a:gd name="T13" fmla="*/ 3 h 9"/>
                <a:gd name="T14" fmla="*/ 2 w 9"/>
                <a:gd name="T15" fmla="*/ 8 h 9"/>
                <a:gd name="T16" fmla="*/ 6 w 9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9">
                  <a:moveTo>
                    <a:pt x="6" y="9"/>
                  </a:moveTo>
                  <a:cubicBezTo>
                    <a:pt x="6" y="8"/>
                    <a:pt x="7" y="7"/>
                    <a:pt x="7" y="6"/>
                  </a:cubicBezTo>
                  <a:cubicBezTo>
                    <a:pt x="6" y="6"/>
                    <a:pt x="5" y="6"/>
                    <a:pt x="6" y="5"/>
                  </a:cubicBezTo>
                  <a:cubicBezTo>
                    <a:pt x="8" y="4"/>
                    <a:pt x="7" y="6"/>
                    <a:pt x="9" y="6"/>
                  </a:cubicBezTo>
                  <a:cubicBezTo>
                    <a:pt x="9" y="4"/>
                    <a:pt x="7" y="5"/>
                    <a:pt x="6" y="3"/>
                  </a:cubicBezTo>
                  <a:cubicBezTo>
                    <a:pt x="6" y="2"/>
                    <a:pt x="6" y="0"/>
                    <a:pt x="4" y="0"/>
                  </a:cubicBezTo>
                  <a:cubicBezTo>
                    <a:pt x="3" y="2"/>
                    <a:pt x="4" y="1"/>
                    <a:pt x="4" y="3"/>
                  </a:cubicBezTo>
                  <a:cubicBezTo>
                    <a:pt x="0" y="3"/>
                    <a:pt x="3" y="7"/>
                    <a:pt x="2" y="8"/>
                  </a:cubicBezTo>
                  <a:cubicBezTo>
                    <a:pt x="4" y="7"/>
                    <a:pt x="4" y="9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5" name="Freeform 34"/>
            <p:cNvSpPr/>
            <p:nvPr/>
          </p:nvSpPr>
          <p:spPr bwMode="auto">
            <a:xfrm>
              <a:off x="3033" y="3665"/>
              <a:ext cx="14" cy="15"/>
            </a:xfrm>
            <a:custGeom>
              <a:avLst/>
              <a:gdLst>
                <a:gd name="T0" fmla="*/ 3 w 6"/>
                <a:gd name="T1" fmla="*/ 0 h 5"/>
                <a:gd name="T2" fmla="*/ 3 w 6"/>
                <a:gd name="T3" fmla="*/ 1 h 5"/>
                <a:gd name="T4" fmla="*/ 0 w 6"/>
                <a:gd name="T5" fmla="*/ 1 h 5"/>
                <a:gd name="T6" fmla="*/ 3 w 6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5">
                  <a:moveTo>
                    <a:pt x="3" y="0"/>
                  </a:moveTo>
                  <a:cubicBezTo>
                    <a:pt x="3" y="0"/>
                    <a:pt x="3" y="1"/>
                    <a:pt x="3" y="1"/>
                  </a:cubicBezTo>
                  <a:cubicBezTo>
                    <a:pt x="2" y="2"/>
                    <a:pt x="2" y="1"/>
                    <a:pt x="0" y="1"/>
                  </a:cubicBezTo>
                  <a:cubicBezTo>
                    <a:pt x="0" y="5"/>
                    <a:pt x="6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6" name="Freeform 35"/>
            <p:cNvSpPr/>
            <p:nvPr/>
          </p:nvSpPr>
          <p:spPr bwMode="auto">
            <a:xfrm>
              <a:off x="2978" y="3665"/>
              <a:ext cx="36" cy="26"/>
            </a:xfrm>
            <a:custGeom>
              <a:avLst/>
              <a:gdLst>
                <a:gd name="T0" fmla="*/ 10 w 15"/>
                <a:gd name="T1" fmla="*/ 5 h 9"/>
                <a:gd name="T2" fmla="*/ 11 w 15"/>
                <a:gd name="T3" fmla="*/ 7 h 9"/>
                <a:gd name="T4" fmla="*/ 7 w 15"/>
                <a:gd name="T5" fmla="*/ 2 h 9"/>
                <a:gd name="T6" fmla="*/ 7 w 15"/>
                <a:gd name="T7" fmla="*/ 2 h 9"/>
                <a:gd name="T8" fmla="*/ 3 w 15"/>
                <a:gd name="T9" fmla="*/ 1 h 9"/>
                <a:gd name="T10" fmla="*/ 0 w 15"/>
                <a:gd name="T11" fmla="*/ 4 h 9"/>
                <a:gd name="T12" fmla="*/ 3 w 15"/>
                <a:gd name="T13" fmla="*/ 6 h 9"/>
                <a:gd name="T14" fmla="*/ 2 w 15"/>
                <a:gd name="T15" fmla="*/ 8 h 9"/>
                <a:gd name="T16" fmla="*/ 3 w 15"/>
                <a:gd name="T17" fmla="*/ 8 h 9"/>
                <a:gd name="T18" fmla="*/ 6 w 15"/>
                <a:gd name="T19" fmla="*/ 7 h 9"/>
                <a:gd name="T20" fmla="*/ 6 w 15"/>
                <a:gd name="T21" fmla="*/ 8 h 9"/>
                <a:gd name="T22" fmla="*/ 8 w 15"/>
                <a:gd name="T23" fmla="*/ 9 h 9"/>
                <a:gd name="T24" fmla="*/ 10 w 15"/>
                <a:gd name="T25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" h="9">
                  <a:moveTo>
                    <a:pt x="10" y="5"/>
                  </a:moveTo>
                  <a:cubicBezTo>
                    <a:pt x="10" y="6"/>
                    <a:pt x="11" y="6"/>
                    <a:pt x="11" y="7"/>
                  </a:cubicBezTo>
                  <a:cubicBezTo>
                    <a:pt x="15" y="2"/>
                    <a:pt x="4" y="4"/>
                    <a:pt x="7" y="2"/>
                  </a:cubicBezTo>
                  <a:cubicBezTo>
                    <a:pt x="7" y="3"/>
                    <a:pt x="7" y="3"/>
                    <a:pt x="7" y="2"/>
                  </a:cubicBezTo>
                  <a:cubicBezTo>
                    <a:pt x="6" y="0"/>
                    <a:pt x="4" y="3"/>
                    <a:pt x="3" y="1"/>
                  </a:cubicBezTo>
                  <a:cubicBezTo>
                    <a:pt x="4" y="4"/>
                    <a:pt x="0" y="2"/>
                    <a:pt x="0" y="4"/>
                  </a:cubicBezTo>
                  <a:cubicBezTo>
                    <a:pt x="2" y="4"/>
                    <a:pt x="3" y="5"/>
                    <a:pt x="3" y="6"/>
                  </a:cubicBezTo>
                  <a:cubicBezTo>
                    <a:pt x="1" y="6"/>
                    <a:pt x="1" y="7"/>
                    <a:pt x="2" y="8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6" y="9"/>
                    <a:pt x="4" y="7"/>
                    <a:pt x="6" y="7"/>
                  </a:cubicBezTo>
                  <a:cubicBezTo>
                    <a:pt x="6" y="7"/>
                    <a:pt x="6" y="8"/>
                    <a:pt x="6" y="8"/>
                  </a:cubicBezTo>
                  <a:cubicBezTo>
                    <a:pt x="6" y="8"/>
                    <a:pt x="7" y="8"/>
                    <a:pt x="8" y="9"/>
                  </a:cubicBezTo>
                  <a:cubicBezTo>
                    <a:pt x="10" y="8"/>
                    <a:pt x="8" y="5"/>
                    <a:pt x="1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7" name="Freeform 36"/>
            <p:cNvSpPr/>
            <p:nvPr/>
          </p:nvSpPr>
          <p:spPr bwMode="auto">
            <a:xfrm>
              <a:off x="2938" y="3668"/>
              <a:ext cx="43" cy="26"/>
            </a:xfrm>
            <a:custGeom>
              <a:avLst/>
              <a:gdLst>
                <a:gd name="T0" fmla="*/ 17 w 18"/>
                <a:gd name="T1" fmla="*/ 6 h 9"/>
                <a:gd name="T2" fmla="*/ 15 w 18"/>
                <a:gd name="T3" fmla="*/ 2 h 9"/>
                <a:gd name="T4" fmla="*/ 14 w 18"/>
                <a:gd name="T5" fmla="*/ 1 h 9"/>
                <a:gd name="T6" fmla="*/ 13 w 18"/>
                <a:gd name="T7" fmla="*/ 3 h 9"/>
                <a:gd name="T8" fmla="*/ 9 w 18"/>
                <a:gd name="T9" fmla="*/ 3 h 9"/>
                <a:gd name="T10" fmla="*/ 9 w 18"/>
                <a:gd name="T11" fmla="*/ 4 h 9"/>
                <a:gd name="T12" fmla="*/ 8 w 18"/>
                <a:gd name="T13" fmla="*/ 1 h 9"/>
                <a:gd name="T14" fmla="*/ 5 w 18"/>
                <a:gd name="T15" fmla="*/ 0 h 9"/>
                <a:gd name="T16" fmla="*/ 2 w 18"/>
                <a:gd name="T17" fmla="*/ 2 h 9"/>
                <a:gd name="T18" fmla="*/ 5 w 18"/>
                <a:gd name="T19" fmla="*/ 4 h 9"/>
                <a:gd name="T20" fmla="*/ 4 w 18"/>
                <a:gd name="T21" fmla="*/ 6 h 9"/>
                <a:gd name="T22" fmla="*/ 0 w 18"/>
                <a:gd name="T23" fmla="*/ 4 h 9"/>
                <a:gd name="T24" fmla="*/ 1 w 18"/>
                <a:gd name="T25" fmla="*/ 7 h 9"/>
                <a:gd name="T26" fmla="*/ 3 w 18"/>
                <a:gd name="T27" fmla="*/ 8 h 9"/>
                <a:gd name="T28" fmla="*/ 6 w 18"/>
                <a:gd name="T29" fmla="*/ 8 h 9"/>
                <a:gd name="T30" fmla="*/ 9 w 18"/>
                <a:gd name="T31" fmla="*/ 5 h 9"/>
                <a:gd name="T32" fmla="*/ 10 w 18"/>
                <a:gd name="T33" fmla="*/ 8 h 9"/>
                <a:gd name="T34" fmla="*/ 13 w 18"/>
                <a:gd name="T35" fmla="*/ 5 h 9"/>
                <a:gd name="T36" fmla="*/ 17 w 18"/>
                <a:gd name="T3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" h="9">
                  <a:moveTo>
                    <a:pt x="17" y="6"/>
                  </a:moveTo>
                  <a:cubicBezTo>
                    <a:pt x="18" y="3"/>
                    <a:pt x="16" y="3"/>
                    <a:pt x="15" y="2"/>
                  </a:cubicBezTo>
                  <a:cubicBezTo>
                    <a:pt x="15" y="2"/>
                    <a:pt x="15" y="1"/>
                    <a:pt x="14" y="1"/>
                  </a:cubicBezTo>
                  <a:cubicBezTo>
                    <a:pt x="15" y="2"/>
                    <a:pt x="13" y="4"/>
                    <a:pt x="13" y="3"/>
                  </a:cubicBezTo>
                  <a:cubicBezTo>
                    <a:pt x="13" y="1"/>
                    <a:pt x="10" y="2"/>
                    <a:pt x="9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8" y="3"/>
                    <a:pt x="8" y="2"/>
                    <a:pt x="8" y="1"/>
                  </a:cubicBezTo>
                  <a:cubicBezTo>
                    <a:pt x="5" y="2"/>
                    <a:pt x="6" y="2"/>
                    <a:pt x="5" y="0"/>
                  </a:cubicBezTo>
                  <a:cubicBezTo>
                    <a:pt x="5" y="2"/>
                    <a:pt x="2" y="1"/>
                    <a:pt x="2" y="2"/>
                  </a:cubicBezTo>
                  <a:cubicBezTo>
                    <a:pt x="3" y="3"/>
                    <a:pt x="5" y="2"/>
                    <a:pt x="5" y="4"/>
                  </a:cubicBezTo>
                  <a:cubicBezTo>
                    <a:pt x="5" y="5"/>
                    <a:pt x="5" y="6"/>
                    <a:pt x="4" y="6"/>
                  </a:cubicBezTo>
                  <a:cubicBezTo>
                    <a:pt x="4" y="5"/>
                    <a:pt x="1" y="1"/>
                    <a:pt x="0" y="4"/>
                  </a:cubicBezTo>
                  <a:cubicBezTo>
                    <a:pt x="2" y="3"/>
                    <a:pt x="1" y="5"/>
                    <a:pt x="1" y="7"/>
                  </a:cubicBezTo>
                  <a:cubicBezTo>
                    <a:pt x="2" y="7"/>
                    <a:pt x="3" y="7"/>
                    <a:pt x="3" y="8"/>
                  </a:cubicBezTo>
                  <a:cubicBezTo>
                    <a:pt x="5" y="8"/>
                    <a:pt x="8" y="4"/>
                    <a:pt x="6" y="8"/>
                  </a:cubicBezTo>
                  <a:cubicBezTo>
                    <a:pt x="9" y="9"/>
                    <a:pt x="7" y="5"/>
                    <a:pt x="9" y="5"/>
                  </a:cubicBezTo>
                  <a:cubicBezTo>
                    <a:pt x="9" y="7"/>
                    <a:pt x="9" y="7"/>
                    <a:pt x="10" y="8"/>
                  </a:cubicBezTo>
                  <a:cubicBezTo>
                    <a:pt x="11" y="6"/>
                    <a:pt x="11" y="5"/>
                    <a:pt x="13" y="5"/>
                  </a:cubicBezTo>
                  <a:cubicBezTo>
                    <a:pt x="12" y="9"/>
                    <a:pt x="15" y="4"/>
                    <a:pt x="17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8" name="Freeform 37"/>
            <p:cNvSpPr/>
            <p:nvPr/>
          </p:nvSpPr>
          <p:spPr bwMode="auto">
            <a:xfrm>
              <a:off x="2997" y="3662"/>
              <a:ext cx="8" cy="15"/>
            </a:xfrm>
            <a:custGeom>
              <a:avLst/>
              <a:gdLst>
                <a:gd name="T0" fmla="*/ 3 w 3"/>
                <a:gd name="T1" fmla="*/ 2 h 5"/>
                <a:gd name="T2" fmla="*/ 3 w 3"/>
                <a:gd name="T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5">
                  <a:moveTo>
                    <a:pt x="3" y="2"/>
                  </a:moveTo>
                  <a:cubicBezTo>
                    <a:pt x="0" y="0"/>
                    <a:pt x="2" y="5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49" name="Freeform 38"/>
            <p:cNvSpPr/>
            <p:nvPr/>
          </p:nvSpPr>
          <p:spPr bwMode="auto">
            <a:xfrm>
              <a:off x="3045" y="3668"/>
              <a:ext cx="19" cy="29"/>
            </a:xfrm>
            <a:custGeom>
              <a:avLst/>
              <a:gdLst>
                <a:gd name="T0" fmla="*/ 1 w 8"/>
                <a:gd name="T1" fmla="*/ 7 h 10"/>
                <a:gd name="T2" fmla="*/ 5 w 8"/>
                <a:gd name="T3" fmla="*/ 6 h 10"/>
                <a:gd name="T4" fmla="*/ 7 w 8"/>
                <a:gd name="T5" fmla="*/ 6 h 10"/>
                <a:gd name="T6" fmla="*/ 8 w 8"/>
                <a:gd name="T7" fmla="*/ 7 h 10"/>
                <a:gd name="T8" fmla="*/ 8 w 8"/>
                <a:gd name="T9" fmla="*/ 2 h 10"/>
                <a:gd name="T10" fmla="*/ 4 w 8"/>
                <a:gd name="T11" fmla="*/ 0 h 10"/>
                <a:gd name="T12" fmla="*/ 1 w 8"/>
                <a:gd name="T13" fmla="*/ 7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10">
                  <a:moveTo>
                    <a:pt x="1" y="7"/>
                  </a:moveTo>
                  <a:cubicBezTo>
                    <a:pt x="3" y="8"/>
                    <a:pt x="3" y="7"/>
                    <a:pt x="5" y="6"/>
                  </a:cubicBezTo>
                  <a:cubicBezTo>
                    <a:pt x="5" y="10"/>
                    <a:pt x="6" y="6"/>
                    <a:pt x="7" y="6"/>
                  </a:cubicBezTo>
                  <a:cubicBezTo>
                    <a:pt x="7" y="6"/>
                    <a:pt x="7" y="7"/>
                    <a:pt x="8" y="7"/>
                  </a:cubicBezTo>
                  <a:cubicBezTo>
                    <a:pt x="7" y="4"/>
                    <a:pt x="8" y="5"/>
                    <a:pt x="8" y="2"/>
                  </a:cubicBezTo>
                  <a:cubicBezTo>
                    <a:pt x="6" y="2"/>
                    <a:pt x="6" y="1"/>
                    <a:pt x="4" y="0"/>
                  </a:cubicBezTo>
                  <a:cubicBezTo>
                    <a:pt x="3" y="2"/>
                    <a:pt x="0" y="3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0" name="Freeform 39"/>
            <p:cNvSpPr/>
            <p:nvPr/>
          </p:nvSpPr>
          <p:spPr bwMode="auto">
            <a:xfrm>
              <a:off x="3424" y="3648"/>
              <a:ext cx="52" cy="43"/>
            </a:xfrm>
            <a:custGeom>
              <a:avLst/>
              <a:gdLst>
                <a:gd name="T0" fmla="*/ 21 w 22"/>
                <a:gd name="T1" fmla="*/ 5 h 15"/>
                <a:gd name="T2" fmla="*/ 19 w 22"/>
                <a:gd name="T3" fmla="*/ 5 h 15"/>
                <a:gd name="T4" fmla="*/ 20 w 22"/>
                <a:gd name="T5" fmla="*/ 3 h 15"/>
                <a:gd name="T6" fmla="*/ 20 w 22"/>
                <a:gd name="T7" fmla="*/ 4 h 15"/>
                <a:gd name="T8" fmla="*/ 17 w 22"/>
                <a:gd name="T9" fmla="*/ 7 h 15"/>
                <a:gd name="T10" fmla="*/ 14 w 22"/>
                <a:gd name="T11" fmla="*/ 6 h 15"/>
                <a:gd name="T12" fmla="*/ 12 w 22"/>
                <a:gd name="T13" fmla="*/ 4 h 15"/>
                <a:gd name="T14" fmla="*/ 12 w 22"/>
                <a:gd name="T15" fmla="*/ 7 h 15"/>
                <a:gd name="T16" fmla="*/ 13 w 22"/>
                <a:gd name="T17" fmla="*/ 7 h 15"/>
                <a:gd name="T18" fmla="*/ 9 w 22"/>
                <a:gd name="T19" fmla="*/ 9 h 15"/>
                <a:gd name="T20" fmla="*/ 8 w 22"/>
                <a:gd name="T21" fmla="*/ 11 h 15"/>
                <a:gd name="T22" fmla="*/ 5 w 22"/>
                <a:gd name="T23" fmla="*/ 8 h 15"/>
                <a:gd name="T24" fmla="*/ 4 w 22"/>
                <a:gd name="T25" fmla="*/ 6 h 15"/>
                <a:gd name="T26" fmla="*/ 0 w 22"/>
                <a:gd name="T27" fmla="*/ 8 h 15"/>
                <a:gd name="T28" fmla="*/ 1 w 22"/>
                <a:gd name="T29" fmla="*/ 14 h 15"/>
                <a:gd name="T30" fmla="*/ 4 w 22"/>
                <a:gd name="T31" fmla="*/ 13 h 15"/>
                <a:gd name="T32" fmla="*/ 6 w 22"/>
                <a:gd name="T33" fmla="*/ 11 h 15"/>
                <a:gd name="T34" fmla="*/ 8 w 22"/>
                <a:gd name="T35" fmla="*/ 14 h 15"/>
                <a:gd name="T36" fmla="*/ 9 w 22"/>
                <a:gd name="T37" fmla="*/ 12 h 15"/>
                <a:gd name="T38" fmla="*/ 13 w 22"/>
                <a:gd name="T39" fmla="*/ 14 h 15"/>
                <a:gd name="T40" fmla="*/ 13 w 22"/>
                <a:gd name="T41" fmla="*/ 10 h 15"/>
                <a:gd name="T42" fmla="*/ 15 w 22"/>
                <a:gd name="T43" fmla="*/ 10 h 15"/>
                <a:gd name="T44" fmla="*/ 15 w 22"/>
                <a:gd name="T45" fmla="*/ 9 h 15"/>
                <a:gd name="T46" fmla="*/ 20 w 22"/>
                <a:gd name="T47" fmla="*/ 11 h 15"/>
                <a:gd name="T48" fmla="*/ 20 w 22"/>
                <a:gd name="T49" fmla="*/ 7 h 15"/>
                <a:gd name="T50" fmla="*/ 22 w 22"/>
                <a:gd name="T51" fmla="*/ 7 h 15"/>
                <a:gd name="T52" fmla="*/ 21 w 22"/>
                <a:gd name="T5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" h="15">
                  <a:moveTo>
                    <a:pt x="21" y="5"/>
                  </a:moveTo>
                  <a:cubicBezTo>
                    <a:pt x="21" y="6"/>
                    <a:pt x="19" y="6"/>
                    <a:pt x="19" y="5"/>
                  </a:cubicBezTo>
                  <a:cubicBezTo>
                    <a:pt x="21" y="6"/>
                    <a:pt x="21" y="0"/>
                    <a:pt x="20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17" y="4"/>
                    <a:pt x="19" y="7"/>
                    <a:pt x="17" y="7"/>
                  </a:cubicBezTo>
                  <a:cubicBezTo>
                    <a:pt x="16" y="7"/>
                    <a:pt x="16" y="5"/>
                    <a:pt x="14" y="6"/>
                  </a:cubicBezTo>
                  <a:cubicBezTo>
                    <a:pt x="14" y="4"/>
                    <a:pt x="13" y="3"/>
                    <a:pt x="12" y="4"/>
                  </a:cubicBezTo>
                  <a:cubicBezTo>
                    <a:pt x="11" y="6"/>
                    <a:pt x="10" y="7"/>
                    <a:pt x="12" y="7"/>
                  </a:cubicBezTo>
                  <a:cubicBezTo>
                    <a:pt x="12" y="7"/>
                    <a:pt x="13" y="5"/>
                    <a:pt x="13" y="7"/>
                  </a:cubicBezTo>
                  <a:cubicBezTo>
                    <a:pt x="12" y="7"/>
                    <a:pt x="11" y="9"/>
                    <a:pt x="9" y="9"/>
                  </a:cubicBezTo>
                  <a:cubicBezTo>
                    <a:pt x="9" y="10"/>
                    <a:pt x="8" y="11"/>
                    <a:pt x="8" y="11"/>
                  </a:cubicBezTo>
                  <a:cubicBezTo>
                    <a:pt x="7" y="11"/>
                    <a:pt x="6" y="9"/>
                    <a:pt x="5" y="8"/>
                  </a:cubicBezTo>
                  <a:cubicBezTo>
                    <a:pt x="5" y="8"/>
                    <a:pt x="7" y="5"/>
                    <a:pt x="4" y="6"/>
                  </a:cubicBezTo>
                  <a:cubicBezTo>
                    <a:pt x="4" y="9"/>
                    <a:pt x="1" y="7"/>
                    <a:pt x="0" y="8"/>
                  </a:cubicBezTo>
                  <a:cubicBezTo>
                    <a:pt x="3" y="9"/>
                    <a:pt x="0" y="11"/>
                    <a:pt x="1" y="14"/>
                  </a:cubicBezTo>
                  <a:cubicBezTo>
                    <a:pt x="2" y="13"/>
                    <a:pt x="5" y="15"/>
                    <a:pt x="4" y="13"/>
                  </a:cubicBezTo>
                  <a:cubicBezTo>
                    <a:pt x="2" y="13"/>
                    <a:pt x="6" y="12"/>
                    <a:pt x="6" y="11"/>
                  </a:cubicBezTo>
                  <a:cubicBezTo>
                    <a:pt x="7" y="12"/>
                    <a:pt x="6" y="14"/>
                    <a:pt x="8" y="14"/>
                  </a:cubicBezTo>
                  <a:cubicBezTo>
                    <a:pt x="9" y="13"/>
                    <a:pt x="8" y="12"/>
                    <a:pt x="9" y="12"/>
                  </a:cubicBezTo>
                  <a:cubicBezTo>
                    <a:pt x="12" y="11"/>
                    <a:pt x="11" y="14"/>
                    <a:pt x="13" y="14"/>
                  </a:cubicBezTo>
                  <a:cubicBezTo>
                    <a:pt x="14" y="12"/>
                    <a:pt x="11" y="10"/>
                    <a:pt x="13" y="10"/>
                  </a:cubicBezTo>
                  <a:cubicBezTo>
                    <a:pt x="13" y="11"/>
                    <a:pt x="15" y="11"/>
                    <a:pt x="15" y="10"/>
                  </a:cubicBezTo>
                  <a:cubicBezTo>
                    <a:pt x="14" y="10"/>
                    <a:pt x="14" y="9"/>
                    <a:pt x="15" y="9"/>
                  </a:cubicBezTo>
                  <a:cubicBezTo>
                    <a:pt x="17" y="10"/>
                    <a:pt x="16" y="12"/>
                    <a:pt x="20" y="11"/>
                  </a:cubicBezTo>
                  <a:cubicBezTo>
                    <a:pt x="20" y="10"/>
                    <a:pt x="20" y="9"/>
                    <a:pt x="20" y="7"/>
                  </a:cubicBezTo>
                  <a:cubicBezTo>
                    <a:pt x="21" y="7"/>
                    <a:pt x="22" y="8"/>
                    <a:pt x="22" y="7"/>
                  </a:cubicBezTo>
                  <a:cubicBezTo>
                    <a:pt x="22" y="6"/>
                    <a:pt x="22" y="5"/>
                    <a:pt x="2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1" name="Freeform 40"/>
            <p:cNvSpPr/>
            <p:nvPr/>
          </p:nvSpPr>
          <p:spPr bwMode="auto">
            <a:xfrm>
              <a:off x="3495" y="3654"/>
              <a:ext cx="14" cy="14"/>
            </a:xfrm>
            <a:custGeom>
              <a:avLst/>
              <a:gdLst>
                <a:gd name="T0" fmla="*/ 3 w 6"/>
                <a:gd name="T1" fmla="*/ 2 h 5"/>
                <a:gd name="T2" fmla="*/ 6 w 6"/>
                <a:gd name="T3" fmla="*/ 2 h 5"/>
                <a:gd name="T4" fmla="*/ 2 w 6"/>
                <a:gd name="T5" fmla="*/ 1 h 5"/>
                <a:gd name="T6" fmla="*/ 2 w 6"/>
                <a:gd name="T7" fmla="*/ 4 h 5"/>
                <a:gd name="T8" fmla="*/ 3 w 6"/>
                <a:gd name="T9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3" y="2"/>
                  </a:moveTo>
                  <a:cubicBezTo>
                    <a:pt x="5" y="0"/>
                    <a:pt x="5" y="5"/>
                    <a:pt x="6" y="2"/>
                  </a:cubicBezTo>
                  <a:cubicBezTo>
                    <a:pt x="5" y="2"/>
                    <a:pt x="4" y="0"/>
                    <a:pt x="2" y="1"/>
                  </a:cubicBezTo>
                  <a:cubicBezTo>
                    <a:pt x="2" y="1"/>
                    <a:pt x="0" y="3"/>
                    <a:pt x="2" y="4"/>
                  </a:cubicBezTo>
                  <a:cubicBezTo>
                    <a:pt x="2" y="3"/>
                    <a:pt x="2" y="2"/>
                    <a:pt x="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2" name="Freeform 41"/>
            <p:cNvSpPr/>
            <p:nvPr/>
          </p:nvSpPr>
          <p:spPr bwMode="auto">
            <a:xfrm>
              <a:off x="3493" y="3665"/>
              <a:ext cx="19" cy="26"/>
            </a:xfrm>
            <a:custGeom>
              <a:avLst/>
              <a:gdLst>
                <a:gd name="T0" fmla="*/ 6 w 8"/>
                <a:gd name="T1" fmla="*/ 7 h 9"/>
                <a:gd name="T2" fmla="*/ 5 w 8"/>
                <a:gd name="T3" fmla="*/ 6 h 9"/>
                <a:gd name="T4" fmla="*/ 4 w 8"/>
                <a:gd name="T5" fmla="*/ 3 h 9"/>
                <a:gd name="T6" fmla="*/ 6 w 8"/>
                <a:gd name="T7" fmla="*/ 3 h 9"/>
                <a:gd name="T8" fmla="*/ 6 w 8"/>
                <a:gd name="T9" fmla="*/ 0 h 9"/>
                <a:gd name="T10" fmla="*/ 1 w 8"/>
                <a:gd name="T11" fmla="*/ 4 h 9"/>
                <a:gd name="T12" fmla="*/ 4 w 8"/>
                <a:gd name="T13" fmla="*/ 9 h 9"/>
                <a:gd name="T14" fmla="*/ 8 w 8"/>
                <a:gd name="T15" fmla="*/ 5 h 9"/>
                <a:gd name="T16" fmla="*/ 6 w 8"/>
                <a:gd name="T1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9">
                  <a:moveTo>
                    <a:pt x="6" y="7"/>
                  </a:moveTo>
                  <a:cubicBezTo>
                    <a:pt x="5" y="7"/>
                    <a:pt x="5" y="6"/>
                    <a:pt x="5" y="6"/>
                  </a:cubicBezTo>
                  <a:cubicBezTo>
                    <a:pt x="6" y="7"/>
                    <a:pt x="4" y="4"/>
                    <a:pt x="4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2"/>
                    <a:pt x="7" y="0"/>
                    <a:pt x="6" y="0"/>
                  </a:cubicBezTo>
                  <a:cubicBezTo>
                    <a:pt x="6" y="3"/>
                    <a:pt x="0" y="0"/>
                    <a:pt x="1" y="4"/>
                  </a:cubicBezTo>
                  <a:cubicBezTo>
                    <a:pt x="3" y="4"/>
                    <a:pt x="4" y="6"/>
                    <a:pt x="4" y="9"/>
                  </a:cubicBezTo>
                  <a:cubicBezTo>
                    <a:pt x="6" y="9"/>
                    <a:pt x="7" y="7"/>
                    <a:pt x="8" y="5"/>
                  </a:cubicBezTo>
                  <a:cubicBezTo>
                    <a:pt x="7" y="5"/>
                    <a:pt x="6" y="7"/>
                    <a:pt x="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3" name="Freeform 42"/>
            <p:cNvSpPr/>
            <p:nvPr/>
          </p:nvSpPr>
          <p:spPr bwMode="auto">
            <a:xfrm>
              <a:off x="3407" y="3659"/>
              <a:ext cx="17" cy="29"/>
            </a:xfrm>
            <a:custGeom>
              <a:avLst/>
              <a:gdLst>
                <a:gd name="T0" fmla="*/ 6 w 7"/>
                <a:gd name="T1" fmla="*/ 2 h 10"/>
                <a:gd name="T2" fmla="*/ 5 w 7"/>
                <a:gd name="T3" fmla="*/ 0 h 10"/>
                <a:gd name="T4" fmla="*/ 3 w 7"/>
                <a:gd name="T5" fmla="*/ 0 h 10"/>
                <a:gd name="T6" fmla="*/ 4 w 7"/>
                <a:gd name="T7" fmla="*/ 3 h 10"/>
                <a:gd name="T8" fmla="*/ 0 w 7"/>
                <a:gd name="T9" fmla="*/ 3 h 10"/>
                <a:gd name="T10" fmla="*/ 0 w 7"/>
                <a:gd name="T11" fmla="*/ 7 h 10"/>
                <a:gd name="T12" fmla="*/ 4 w 7"/>
                <a:gd name="T13" fmla="*/ 5 h 10"/>
                <a:gd name="T14" fmla="*/ 2 w 7"/>
                <a:gd name="T15" fmla="*/ 7 h 10"/>
                <a:gd name="T16" fmla="*/ 4 w 7"/>
                <a:gd name="T17" fmla="*/ 7 h 10"/>
                <a:gd name="T18" fmla="*/ 4 w 7"/>
                <a:gd name="T19" fmla="*/ 10 h 10"/>
                <a:gd name="T20" fmla="*/ 6 w 7"/>
                <a:gd name="T21" fmla="*/ 7 h 10"/>
                <a:gd name="T22" fmla="*/ 4 w 7"/>
                <a:gd name="T23" fmla="*/ 3 h 10"/>
                <a:gd name="T24" fmla="*/ 6 w 7"/>
                <a:gd name="T25" fmla="*/ 4 h 10"/>
                <a:gd name="T26" fmla="*/ 6 w 7"/>
                <a:gd name="T27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" h="10">
                  <a:moveTo>
                    <a:pt x="6" y="2"/>
                  </a:moveTo>
                  <a:cubicBezTo>
                    <a:pt x="6" y="3"/>
                    <a:pt x="5" y="2"/>
                    <a:pt x="5" y="0"/>
                  </a:cubicBezTo>
                  <a:cubicBezTo>
                    <a:pt x="4" y="0"/>
                    <a:pt x="4" y="0"/>
                    <a:pt x="3" y="0"/>
                  </a:cubicBezTo>
                  <a:cubicBezTo>
                    <a:pt x="2" y="1"/>
                    <a:pt x="4" y="2"/>
                    <a:pt x="4" y="3"/>
                  </a:cubicBezTo>
                  <a:cubicBezTo>
                    <a:pt x="3" y="3"/>
                    <a:pt x="1" y="3"/>
                    <a:pt x="0" y="3"/>
                  </a:cubicBezTo>
                  <a:cubicBezTo>
                    <a:pt x="0" y="4"/>
                    <a:pt x="1" y="6"/>
                    <a:pt x="0" y="7"/>
                  </a:cubicBezTo>
                  <a:cubicBezTo>
                    <a:pt x="2" y="7"/>
                    <a:pt x="2" y="5"/>
                    <a:pt x="4" y="5"/>
                  </a:cubicBezTo>
                  <a:cubicBezTo>
                    <a:pt x="4" y="6"/>
                    <a:pt x="2" y="7"/>
                    <a:pt x="2" y="7"/>
                  </a:cubicBezTo>
                  <a:cubicBezTo>
                    <a:pt x="2" y="8"/>
                    <a:pt x="5" y="6"/>
                    <a:pt x="4" y="7"/>
                  </a:cubicBezTo>
                  <a:cubicBezTo>
                    <a:pt x="4" y="8"/>
                    <a:pt x="1" y="9"/>
                    <a:pt x="4" y="10"/>
                  </a:cubicBezTo>
                  <a:cubicBezTo>
                    <a:pt x="4" y="8"/>
                    <a:pt x="6" y="9"/>
                    <a:pt x="6" y="7"/>
                  </a:cubicBezTo>
                  <a:cubicBezTo>
                    <a:pt x="5" y="7"/>
                    <a:pt x="4" y="5"/>
                    <a:pt x="4" y="3"/>
                  </a:cubicBezTo>
                  <a:cubicBezTo>
                    <a:pt x="5" y="3"/>
                    <a:pt x="5" y="4"/>
                    <a:pt x="6" y="4"/>
                  </a:cubicBezTo>
                  <a:cubicBezTo>
                    <a:pt x="6" y="3"/>
                    <a:pt x="7" y="0"/>
                    <a:pt x="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4" name="Freeform 43"/>
            <p:cNvSpPr/>
            <p:nvPr/>
          </p:nvSpPr>
          <p:spPr bwMode="auto">
            <a:xfrm>
              <a:off x="3402" y="3680"/>
              <a:ext cx="10" cy="8"/>
            </a:xfrm>
            <a:custGeom>
              <a:avLst/>
              <a:gdLst>
                <a:gd name="T0" fmla="*/ 4 w 4"/>
                <a:gd name="T1" fmla="*/ 1 h 3"/>
                <a:gd name="T2" fmla="*/ 2 w 4"/>
                <a:gd name="T3" fmla="*/ 0 h 3"/>
                <a:gd name="T4" fmla="*/ 4 w 4"/>
                <a:gd name="T5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0" y="2"/>
                    <a:pt x="4" y="3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5" name="Freeform 44"/>
            <p:cNvSpPr/>
            <p:nvPr/>
          </p:nvSpPr>
          <p:spPr bwMode="auto">
            <a:xfrm>
              <a:off x="3469" y="3680"/>
              <a:ext cx="7" cy="11"/>
            </a:xfrm>
            <a:custGeom>
              <a:avLst/>
              <a:gdLst>
                <a:gd name="T0" fmla="*/ 2 w 3"/>
                <a:gd name="T1" fmla="*/ 0 h 4"/>
                <a:gd name="T2" fmla="*/ 1 w 3"/>
                <a:gd name="T3" fmla="*/ 2 h 4"/>
                <a:gd name="T4" fmla="*/ 0 w 3"/>
                <a:gd name="T5" fmla="*/ 1 h 4"/>
                <a:gd name="T6" fmla="*/ 1 w 3"/>
                <a:gd name="T7" fmla="*/ 4 h 4"/>
                <a:gd name="T8" fmla="*/ 2 w 3"/>
                <a:gd name="T9" fmla="*/ 2 h 4"/>
                <a:gd name="T10" fmla="*/ 3 w 3"/>
                <a:gd name="T11" fmla="*/ 2 h 4"/>
                <a:gd name="T12" fmla="*/ 2 w 3"/>
                <a:gd name="T13" fmla="*/ 1 h 4"/>
                <a:gd name="T14" fmla="*/ 2 w 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cubicBezTo>
                    <a:pt x="2" y="1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2" y="2"/>
                    <a:pt x="3" y="3"/>
                    <a:pt x="3" y="2"/>
                  </a:cubicBezTo>
                  <a:cubicBezTo>
                    <a:pt x="2" y="2"/>
                    <a:pt x="2" y="2"/>
                    <a:pt x="2" y="1"/>
                  </a:cubicBezTo>
                  <a:cubicBezTo>
                    <a:pt x="3" y="1"/>
                    <a:pt x="3" y="1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6" name="Freeform 45"/>
            <p:cNvSpPr/>
            <p:nvPr/>
          </p:nvSpPr>
          <p:spPr bwMode="auto">
            <a:xfrm>
              <a:off x="3481" y="3657"/>
              <a:ext cx="14" cy="34"/>
            </a:xfrm>
            <a:custGeom>
              <a:avLst/>
              <a:gdLst>
                <a:gd name="T0" fmla="*/ 2 w 6"/>
                <a:gd name="T1" fmla="*/ 5 h 12"/>
                <a:gd name="T2" fmla="*/ 1 w 6"/>
                <a:gd name="T3" fmla="*/ 3 h 12"/>
                <a:gd name="T4" fmla="*/ 2 w 6"/>
                <a:gd name="T5" fmla="*/ 0 h 12"/>
                <a:gd name="T6" fmla="*/ 0 w 6"/>
                <a:gd name="T7" fmla="*/ 1 h 12"/>
                <a:gd name="T8" fmla="*/ 1 w 6"/>
                <a:gd name="T9" fmla="*/ 8 h 12"/>
                <a:gd name="T10" fmla="*/ 2 w 6"/>
                <a:gd name="T11" fmla="*/ 11 h 12"/>
                <a:gd name="T12" fmla="*/ 6 w 6"/>
                <a:gd name="T13" fmla="*/ 12 h 12"/>
                <a:gd name="T14" fmla="*/ 2 w 6"/>
                <a:gd name="T15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2">
                  <a:moveTo>
                    <a:pt x="2" y="5"/>
                  </a:moveTo>
                  <a:cubicBezTo>
                    <a:pt x="2" y="3"/>
                    <a:pt x="4" y="1"/>
                    <a:pt x="1" y="3"/>
                  </a:cubicBezTo>
                  <a:cubicBezTo>
                    <a:pt x="0" y="1"/>
                    <a:pt x="5" y="1"/>
                    <a:pt x="2" y="0"/>
                  </a:cubicBezTo>
                  <a:cubicBezTo>
                    <a:pt x="2" y="1"/>
                    <a:pt x="0" y="1"/>
                    <a:pt x="0" y="1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9"/>
                    <a:pt x="1" y="11"/>
                    <a:pt x="2" y="11"/>
                  </a:cubicBezTo>
                  <a:cubicBezTo>
                    <a:pt x="3" y="10"/>
                    <a:pt x="4" y="10"/>
                    <a:pt x="6" y="12"/>
                  </a:cubicBezTo>
                  <a:cubicBezTo>
                    <a:pt x="6" y="8"/>
                    <a:pt x="3" y="8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7" name="Freeform 46"/>
            <p:cNvSpPr>
              <a:spLocks noEditPoints="1"/>
            </p:cNvSpPr>
            <p:nvPr/>
          </p:nvSpPr>
          <p:spPr bwMode="auto">
            <a:xfrm>
              <a:off x="2862" y="3665"/>
              <a:ext cx="74" cy="26"/>
            </a:xfrm>
            <a:custGeom>
              <a:avLst/>
              <a:gdLst>
                <a:gd name="T0" fmla="*/ 8 w 31"/>
                <a:gd name="T1" fmla="*/ 1 h 9"/>
                <a:gd name="T2" fmla="*/ 4 w 31"/>
                <a:gd name="T3" fmla="*/ 1 h 9"/>
                <a:gd name="T4" fmla="*/ 2 w 31"/>
                <a:gd name="T5" fmla="*/ 6 h 9"/>
                <a:gd name="T6" fmla="*/ 4 w 31"/>
                <a:gd name="T7" fmla="*/ 5 h 9"/>
                <a:gd name="T8" fmla="*/ 9 w 31"/>
                <a:gd name="T9" fmla="*/ 7 h 9"/>
                <a:gd name="T10" fmla="*/ 10 w 31"/>
                <a:gd name="T11" fmla="*/ 5 h 9"/>
                <a:gd name="T12" fmla="*/ 15 w 31"/>
                <a:gd name="T13" fmla="*/ 5 h 9"/>
                <a:gd name="T14" fmla="*/ 15 w 31"/>
                <a:gd name="T15" fmla="*/ 7 h 9"/>
                <a:gd name="T16" fmla="*/ 18 w 31"/>
                <a:gd name="T17" fmla="*/ 6 h 9"/>
                <a:gd name="T18" fmla="*/ 18 w 31"/>
                <a:gd name="T19" fmla="*/ 4 h 9"/>
                <a:gd name="T20" fmla="*/ 20 w 31"/>
                <a:gd name="T21" fmla="*/ 5 h 9"/>
                <a:gd name="T22" fmla="*/ 23 w 31"/>
                <a:gd name="T23" fmla="*/ 3 h 9"/>
                <a:gd name="T24" fmla="*/ 21 w 31"/>
                <a:gd name="T25" fmla="*/ 7 h 9"/>
                <a:gd name="T26" fmla="*/ 19 w 31"/>
                <a:gd name="T27" fmla="*/ 8 h 9"/>
                <a:gd name="T28" fmla="*/ 22 w 31"/>
                <a:gd name="T29" fmla="*/ 9 h 9"/>
                <a:gd name="T30" fmla="*/ 30 w 31"/>
                <a:gd name="T31" fmla="*/ 6 h 9"/>
                <a:gd name="T32" fmla="*/ 28 w 31"/>
                <a:gd name="T33" fmla="*/ 1 h 9"/>
                <a:gd name="T34" fmla="*/ 26 w 31"/>
                <a:gd name="T35" fmla="*/ 5 h 9"/>
                <a:gd name="T36" fmla="*/ 27 w 31"/>
                <a:gd name="T37" fmla="*/ 1 h 9"/>
                <a:gd name="T38" fmla="*/ 25 w 31"/>
                <a:gd name="T39" fmla="*/ 5 h 9"/>
                <a:gd name="T40" fmla="*/ 24 w 31"/>
                <a:gd name="T41" fmla="*/ 1 h 9"/>
                <a:gd name="T42" fmla="*/ 20 w 31"/>
                <a:gd name="T43" fmla="*/ 3 h 9"/>
                <a:gd name="T44" fmla="*/ 18 w 31"/>
                <a:gd name="T45" fmla="*/ 1 h 9"/>
                <a:gd name="T46" fmla="*/ 19 w 31"/>
                <a:gd name="T47" fmla="*/ 3 h 9"/>
                <a:gd name="T48" fmla="*/ 18 w 31"/>
                <a:gd name="T49" fmla="*/ 1 h 9"/>
                <a:gd name="T50" fmla="*/ 14 w 31"/>
                <a:gd name="T51" fmla="*/ 5 h 9"/>
                <a:gd name="T52" fmla="*/ 8 w 31"/>
                <a:gd name="T53" fmla="*/ 3 h 9"/>
                <a:gd name="T54" fmla="*/ 8 w 31"/>
                <a:gd name="T55" fmla="*/ 1 h 9"/>
                <a:gd name="T56" fmla="*/ 8 w 31"/>
                <a:gd name="T57" fmla="*/ 6 h 9"/>
                <a:gd name="T58" fmla="*/ 7 w 31"/>
                <a:gd name="T59" fmla="*/ 2 h 9"/>
                <a:gd name="T60" fmla="*/ 8 w 31"/>
                <a:gd name="T61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" h="9">
                  <a:moveTo>
                    <a:pt x="8" y="1"/>
                  </a:moveTo>
                  <a:cubicBezTo>
                    <a:pt x="7" y="1"/>
                    <a:pt x="5" y="2"/>
                    <a:pt x="4" y="1"/>
                  </a:cubicBezTo>
                  <a:cubicBezTo>
                    <a:pt x="6" y="5"/>
                    <a:pt x="0" y="4"/>
                    <a:pt x="2" y="6"/>
                  </a:cubicBezTo>
                  <a:cubicBezTo>
                    <a:pt x="2" y="5"/>
                    <a:pt x="4" y="5"/>
                    <a:pt x="4" y="5"/>
                  </a:cubicBezTo>
                  <a:cubicBezTo>
                    <a:pt x="2" y="8"/>
                    <a:pt x="8" y="8"/>
                    <a:pt x="9" y="7"/>
                  </a:cubicBezTo>
                  <a:cubicBezTo>
                    <a:pt x="9" y="7"/>
                    <a:pt x="9" y="5"/>
                    <a:pt x="10" y="5"/>
                  </a:cubicBezTo>
                  <a:cubicBezTo>
                    <a:pt x="12" y="9"/>
                    <a:pt x="12" y="5"/>
                    <a:pt x="15" y="5"/>
                  </a:cubicBezTo>
                  <a:cubicBezTo>
                    <a:pt x="15" y="6"/>
                    <a:pt x="14" y="7"/>
                    <a:pt x="15" y="7"/>
                  </a:cubicBezTo>
                  <a:cubicBezTo>
                    <a:pt x="15" y="4"/>
                    <a:pt x="19" y="8"/>
                    <a:pt x="18" y="6"/>
                  </a:cubicBezTo>
                  <a:cubicBezTo>
                    <a:pt x="18" y="6"/>
                    <a:pt x="16" y="4"/>
                    <a:pt x="18" y="4"/>
                  </a:cubicBezTo>
                  <a:cubicBezTo>
                    <a:pt x="19" y="4"/>
                    <a:pt x="18" y="6"/>
                    <a:pt x="20" y="5"/>
                  </a:cubicBezTo>
                  <a:cubicBezTo>
                    <a:pt x="22" y="5"/>
                    <a:pt x="21" y="3"/>
                    <a:pt x="23" y="3"/>
                  </a:cubicBezTo>
                  <a:cubicBezTo>
                    <a:pt x="22" y="4"/>
                    <a:pt x="22" y="6"/>
                    <a:pt x="21" y="7"/>
                  </a:cubicBezTo>
                  <a:cubicBezTo>
                    <a:pt x="21" y="6"/>
                    <a:pt x="19" y="7"/>
                    <a:pt x="19" y="8"/>
                  </a:cubicBezTo>
                  <a:cubicBezTo>
                    <a:pt x="21" y="8"/>
                    <a:pt x="21" y="9"/>
                    <a:pt x="22" y="9"/>
                  </a:cubicBezTo>
                  <a:cubicBezTo>
                    <a:pt x="23" y="7"/>
                    <a:pt x="27" y="5"/>
                    <a:pt x="30" y="6"/>
                  </a:cubicBezTo>
                  <a:cubicBezTo>
                    <a:pt x="31" y="3"/>
                    <a:pt x="30" y="1"/>
                    <a:pt x="28" y="1"/>
                  </a:cubicBezTo>
                  <a:cubicBezTo>
                    <a:pt x="27" y="2"/>
                    <a:pt x="28" y="5"/>
                    <a:pt x="26" y="5"/>
                  </a:cubicBezTo>
                  <a:cubicBezTo>
                    <a:pt x="26" y="4"/>
                    <a:pt x="26" y="2"/>
                    <a:pt x="27" y="1"/>
                  </a:cubicBezTo>
                  <a:cubicBezTo>
                    <a:pt x="24" y="0"/>
                    <a:pt x="27" y="5"/>
                    <a:pt x="25" y="5"/>
                  </a:cubicBezTo>
                  <a:cubicBezTo>
                    <a:pt x="24" y="4"/>
                    <a:pt x="26" y="1"/>
                    <a:pt x="24" y="1"/>
                  </a:cubicBezTo>
                  <a:cubicBezTo>
                    <a:pt x="24" y="3"/>
                    <a:pt x="21" y="2"/>
                    <a:pt x="20" y="3"/>
                  </a:cubicBezTo>
                  <a:cubicBezTo>
                    <a:pt x="22" y="1"/>
                    <a:pt x="20" y="1"/>
                    <a:pt x="18" y="1"/>
                  </a:cubicBezTo>
                  <a:cubicBezTo>
                    <a:pt x="18" y="2"/>
                    <a:pt x="19" y="2"/>
                    <a:pt x="19" y="3"/>
                  </a:cubicBezTo>
                  <a:cubicBezTo>
                    <a:pt x="18" y="2"/>
                    <a:pt x="15" y="4"/>
                    <a:pt x="18" y="1"/>
                  </a:cubicBezTo>
                  <a:cubicBezTo>
                    <a:pt x="15" y="1"/>
                    <a:pt x="16" y="5"/>
                    <a:pt x="14" y="5"/>
                  </a:cubicBezTo>
                  <a:cubicBezTo>
                    <a:pt x="16" y="0"/>
                    <a:pt x="11" y="4"/>
                    <a:pt x="8" y="3"/>
                  </a:cubicBezTo>
                  <a:cubicBezTo>
                    <a:pt x="8" y="3"/>
                    <a:pt x="8" y="2"/>
                    <a:pt x="8" y="1"/>
                  </a:cubicBezTo>
                  <a:close/>
                  <a:moveTo>
                    <a:pt x="8" y="6"/>
                  </a:moveTo>
                  <a:cubicBezTo>
                    <a:pt x="7" y="7"/>
                    <a:pt x="3" y="2"/>
                    <a:pt x="7" y="2"/>
                  </a:cubicBezTo>
                  <a:cubicBezTo>
                    <a:pt x="4" y="4"/>
                    <a:pt x="9" y="5"/>
                    <a:pt x="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8" name="Freeform 47"/>
            <p:cNvSpPr/>
            <p:nvPr/>
          </p:nvSpPr>
          <p:spPr bwMode="auto">
            <a:xfrm>
              <a:off x="2667" y="3665"/>
              <a:ext cx="54" cy="32"/>
            </a:xfrm>
            <a:custGeom>
              <a:avLst/>
              <a:gdLst>
                <a:gd name="T0" fmla="*/ 19 w 23"/>
                <a:gd name="T1" fmla="*/ 6 h 11"/>
                <a:gd name="T2" fmla="*/ 23 w 23"/>
                <a:gd name="T3" fmla="*/ 2 h 11"/>
                <a:gd name="T4" fmla="*/ 17 w 23"/>
                <a:gd name="T5" fmla="*/ 3 h 11"/>
                <a:gd name="T6" fmla="*/ 15 w 23"/>
                <a:gd name="T7" fmla="*/ 2 h 11"/>
                <a:gd name="T8" fmla="*/ 15 w 23"/>
                <a:gd name="T9" fmla="*/ 1 h 11"/>
                <a:gd name="T10" fmla="*/ 12 w 23"/>
                <a:gd name="T11" fmla="*/ 2 h 11"/>
                <a:gd name="T12" fmla="*/ 10 w 23"/>
                <a:gd name="T13" fmla="*/ 1 h 11"/>
                <a:gd name="T14" fmla="*/ 8 w 23"/>
                <a:gd name="T15" fmla="*/ 2 h 11"/>
                <a:gd name="T16" fmla="*/ 8 w 23"/>
                <a:gd name="T17" fmla="*/ 4 h 11"/>
                <a:gd name="T18" fmla="*/ 1 w 23"/>
                <a:gd name="T19" fmla="*/ 3 h 11"/>
                <a:gd name="T20" fmla="*/ 2 w 23"/>
                <a:gd name="T21" fmla="*/ 1 h 11"/>
                <a:gd name="T22" fmla="*/ 0 w 23"/>
                <a:gd name="T23" fmla="*/ 1 h 11"/>
                <a:gd name="T24" fmla="*/ 0 w 23"/>
                <a:gd name="T25" fmla="*/ 5 h 11"/>
                <a:gd name="T26" fmla="*/ 0 w 23"/>
                <a:gd name="T27" fmla="*/ 5 h 11"/>
                <a:gd name="T28" fmla="*/ 3 w 23"/>
                <a:gd name="T29" fmla="*/ 6 h 11"/>
                <a:gd name="T30" fmla="*/ 5 w 23"/>
                <a:gd name="T31" fmla="*/ 5 h 11"/>
                <a:gd name="T32" fmla="*/ 6 w 23"/>
                <a:gd name="T33" fmla="*/ 3 h 11"/>
                <a:gd name="T34" fmla="*/ 6 w 23"/>
                <a:gd name="T35" fmla="*/ 5 h 11"/>
                <a:gd name="T36" fmla="*/ 15 w 23"/>
                <a:gd name="T37" fmla="*/ 7 h 11"/>
                <a:gd name="T38" fmla="*/ 18 w 23"/>
                <a:gd name="T39" fmla="*/ 5 h 11"/>
                <a:gd name="T40" fmla="*/ 23 w 23"/>
                <a:gd name="T41" fmla="*/ 9 h 11"/>
                <a:gd name="T42" fmla="*/ 19 w 23"/>
                <a:gd name="T43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1">
                  <a:moveTo>
                    <a:pt x="19" y="6"/>
                  </a:moveTo>
                  <a:cubicBezTo>
                    <a:pt x="22" y="6"/>
                    <a:pt x="22" y="4"/>
                    <a:pt x="23" y="2"/>
                  </a:cubicBezTo>
                  <a:cubicBezTo>
                    <a:pt x="19" y="2"/>
                    <a:pt x="20" y="2"/>
                    <a:pt x="17" y="3"/>
                  </a:cubicBezTo>
                  <a:cubicBezTo>
                    <a:pt x="17" y="2"/>
                    <a:pt x="16" y="2"/>
                    <a:pt x="15" y="2"/>
                  </a:cubicBezTo>
                  <a:cubicBezTo>
                    <a:pt x="15" y="2"/>
                    <a:pt x="15" y="1"/>
                    <a:pt x="15" y="1"/>
                  </a:cubicBezTo>
                  <a:cubicBezTo>
                    <a:pt x="14" y="1"/>
                    <a:pt x="13" y="2"/>
                    <a:pt x="12" y="2"/>
                  </a:cubicBezTo>
                  <a:cubicBezTo>
                    <a:pt x="12" y="2"/>
                    <a:pt x="11" y="0"/>
                    <a:pt x="10" y="1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9" y="2"/>
                    <a:pt x="9" y="4"/>
                    <a:pt x="8" y="4"/>
                  </a:cubicBezTo>
                  <a:cubicBezTo>
                    <a:pt x="8" y="0"/>
                    <a:pt x="3" y="3"/>
                    <a:pt x="1" y="3"/>
                  </a:cubicBezTo>
                  <a:cubicBezTo>
                    <a:pt x="1" y="3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1" y="7"/>
                    <a:pt x="3" y="6"/>
                  </a:cubicBezTo>
                  <a:cubicBezTo>
                    <a:pt x="4" y="6"/>
                    <a:pt x="4" y="5"/>
                    <a:pt x="5" y="5"/>
                  </a:cubicBezTo>
                  <a:cubicBezTo>
                    <a:pt x="5" y="5"/>
                    <a:pt x="5" y="3"/>
                    <a:pt x="6" y="3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5"/>
                    <a:pt x="12" y="6"/>
                    <a:pt x="15" y="7"/>
                  </a:cubicBezTo>
                  <a:cubicBezTo>
                    <a:pt x="15" y="6"/>
                    <a:pt x="17" y="5"/>
                    <a:pt x="18" y="5"/>
                  </a:cubicBezTo>
                  <a:cubicBezTo>
                    <a:pt x="19" y="6"/>
                    <a:pt x="21" y="11"/>
                    <a:pt x="23" y="9"/>
                  </a:cubicBezTo>
                  <a:cubicBezTo>
                    <a:pt x="22" y="8"/>
                    <a:pt x="20" y="8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59" name="Freeform 48"/>
            <p:cNvSpPr/>
            <p:nvPr/>
          </p:nvSpPr>
          <p:spPr bwMode="auto">
            <a:xfrm>
              <a:off x="2926" y="3685"/>
              <a:ext cx="7" cy="12"/>
            </a:xfrm>
            <a:custGeom>
              <a:avLst/>
              <a:gdLst>
                <a:gd name="T0" fmla="*/ 2 w 3"/>
                <a:gd name="T1" fmla="*/ 2 h 4"/>
                <a:gd name="T2" fmla="*/ 2 w 3"/>
                <a:gd name="T3" fmla="*/ 3 h 4"/>
                <a:gd name="T4" fmla="*/ 0 w 3"/>
                <a:gd name="T5" fmla="*/ 1 h 4"/>
                <a:gd name="T6" fmla="*/ 0 w 3"/>
                <a:gd name="T7" fmla="*/ 3 h 4"/>
                <a:gd name="T8" fmla="*/ 2 w 3"/>
                <a:gd name="T9" fmla="*/ 4 h 4"/>
                <a:gd name="T10" fmla="*/ 2 w 3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1" y="3"/>
                    <a:pt x="2" y="4"/>
                    <a:pt x="2" y="4"/>
                  </a:cubicBezTo>
                  <a:cubicBezTo>
                    <a:pt x="3" y="4"/>
                    <a:pt x="3" y="0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0" name="Freeform 49"/>
            <p:cNvSpPr/>
            <p:nvPr/>
          </p:nvSpPr>
          <p:spPr bwMode="auto">
            <a:xfrm>
              <a:off x="2795" y="3668"/>
              <a:ext cx="26" cy="20"/>
            </a:xfrm>
            <a:custGeom>
              <a:avLst/>
              <a:gdLst>
                <a:gd name="T0" fmla="*/ 11 w 11"/>
                <a:gd name="T1" fmla="*/ 5 h 7"/>
                <a:gd name="T2" fmla="*/ 11 w 11"/>
                <a:gd name="T3" fmla="*/ 3 h 7"/>
                <a:gd name="T4" fmla="*/ 4 w 11"/>
                <a:gd name="T5" fmla="*/ 0 h 7"/>
                <a:gd name="T6" fmla="*/ 3 w 11"/>
                <a:gd name="T7" fmla="*/ 2 h 7"/>
                <a:gd name="T8" fmla="*/ 1 w 11"/>
                <a:gd name="T9" fmla="*/ 4 h 7"/>
                <a:gd name="T10" fmla="*/ 3 w 11"/>
                <a:gd name="T11" fmla="*/ 4 h 7"/>
                <a:gd name="T12" fmla="*/ 3 w 11"/>
                <a:gd name="T13" fmla="*/ 6 h 7"/>
                <a:gd name="T14" fmla="*/ 11 w 11"/>
                <a:gd name="T1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7">
                  <a:moveTo>
                    <a:pt x="11" y="5"/>
                  </a:moveTo>
                  <a:cubicBezTo>
                    <a:pt x="11" y="4"/>
                    <a:pt x="11" y="4"/>
                    <a:pt x="11" y="3"/>
                  </a:cubicBezTo>
                  <a:cubicBezTo>
                    <a:pt x="7" y="3"/>
                    <a:pt x="7" y="3"/>
                    <a:pt x="4" y="0"/>
                  </a:cubicBezTo>
                  <a:cubicBezTo>
                    <a:pt x="4" y="2"/>
                    <a:pt x="2" y="1"/>
                    <a:pt x="3" y="2"/>
                  </a:cubicBezTo>
                  <a:cubicBezTo>
                    <a:pt x="5" y="3"/>
                    <a:pt x="1" y="1"/>
                    <a:pt x="1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0" y="6"/>
                    <a:pt x="5" y="3"/>
                    <a:pt x="3" y="6"/>
                  </a:cubicBezTo>
                  <a:cubicBezTo>
                    <a:pt x="7" y="7"/>
                    <a:pt x="8" y="5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1" name="Freeform 50"/>
            <p:cNvSpPr/>
            <p:nvPr/>
          </p:nvSpPr>
          <p:spPr bwMode="auto">
            <a:xfrm>
              <a:off x="2852" y="3671"/>
              <a:ext cx="7" cy="9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3 h 3"/>
                <a:gd name="T6" fmla="*/ 2 w 3"/>
                <a:gd name="T7" fmla="*/ 3 h 3"/>
                <a:gd name="T8" fmla="*/ 3 w 3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1" y="1"/>
                    <a:pt x="0" y="1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2"/>
                    <a:pt x="3" y="2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2" name="Freeform 51"/>
            <p:cNvSpPr/>
            <p:nvPr/>
          </p:nvSpPr>
          <p:spPr bwMode="auto">
            <a:xfrm>
              <a:off x="2821" y="3668"/>
              <a:ext cx="46" cy="26"/>
            </a:xfrm>
            <a:custGeom>
              <a:avLst/>
              <a:gdLst>
                <a:gd name="T0" fmla="*/ 16 w 19"/>
                <a:gd name="T1" fmla="*/ 6 h 9"/>
                <a:gd name="T2" fmla="*/ 18 w 19"/>
                <a:gd name="T3" fmla="*/ 2 h 9"/>
                <a:gd name="T4" fmla="*/ 16 w 19"/>
                <a:gd name="T5" fmla="*/ 4 h 9"/>
                <a:gd name="T6" fmla="*/ 10 w 19"/>
                <a:gd name="T7" fmla="*/ 0 h 9"/>
                <a:gd name="T8" fmla="*/ 6 w 19"/>
                <a:gd name="T9" fmla="*/ 1 h 9"/>
                <a:gd name="T10" fmla="*/ 3 w 19"/>
                <a:gd name="T11" fmla="*/ 2 h 9"/>
                <a:gd name="T12" fmla="*/ 0 w 19"/>
                <a:gd name="T13" fmla="*/ 1 h 9"/>
                <a:gd name="T14" fmla="*/ 0 w 19"/>
                <a:gd name="T15" fmla="*/ 5 h 9"/>
                <a:gd name="T16" fmla="*/ 5 w 19"/>
                <a:gd name="T17" fmla="*/ 4 h 9"/>
                <a:gd name="T18" fmla="*/ 7 w 19"/>
                <a:gd name="T19" fmla="*/ 8 h 9"/>
                <a:gd name="T20" fmla="*/ 10 w 19"/>
                <a:gd name="T21" fmla="*/ 8 h 9"/>
                <a:gd name="T22" fmla="*/ 11 w 19"/>
                <a:gd name="T23" fmla="*/ 4 h 9"/>
                <a:gd name="T24" fmla="*/ 14 w 19"/>
                <a:gd name="T25" fmla="*/ 8 h 9"/>
                <a:gd name="T26" fmla="*/ 15 w 19"/>
                <a:gd name="T27" fmla="*/ 9 h 9"/>
                <a:gd name="T28" fmla="*/ 16 w 19"/>
                <a:gd name="T2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" h="9">
                  <a:moveTo>
                    <a:pt x="16" y="6"/>
                  </a:moveTo>
                  <a:cubicBezTo>
                    <a:pt x="19" y="6"/>
                    <a:pt x="17" y="3"/>
                    <a:pt x="18" y="2"/>
                  </a:cubicBezTo>
                  <a:cubicBezTo>
                    <a:pt x="15" y="1"/>
                    <a:pt x="17" y="5"/>
                    <a:pt x="16" y="4"/>
                  </a:cubicBezTo>
                  <a:cubicBezTo>
                    <a:pt x="13" y="6"/>
                    <a:pt x="11" y="2"/>
                    <a:pt x="10" y="0"/>
                  </a:cubicBezTo>
                  <a:cubicBezTo>
                    <a:pt x="7" y="1"/>
                    <a:pt x="7" y="0"/>
                    <a:pt x="6" y="1"/>
                  </a:cubicBezTo>
                  <a:cubicBezTo>
                    <a:pt x="6" y="2"/>
                    <a:pt x="3" y="2"/>
                    <a:pt x="3" y="2"/>
                  </a:cubicBezTo>
                  <a:cubicBezTo>
                    <a:pt x="2" y="2"/>
                    <a:pt x="1" y="2"/>
                    <a:pt x="0" y="1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3" y="6"/>
                    <a:pt x="4" y="4"/>
                    <a:pt x="5" y="4"/>
                  </a:cubicBezTo>
                  <a:cubicBezTo>
                    <a:pt x="6" y="6"/>
                    <a:pt x="5" y="6"/>
                    <a:pt x="7" y="8"/>
                  </a:cubicBezTo>
                  <a:cubicBezTo>
                    <a:pt x="9" y="8"/>
                    <a:pt x="8" y="6"/>
                    <a:pt x="10" y="8"/>
                  </a:cubicBezTo>
                  <a:cubicBezTo>
                    <a:pt x="10" y="5"/>
                    <a:pt x="10" y="4"/>
                    <a:pt x="11" y="4"/>
                  </a:cubicBezTo>
                  <a:cubicBezTo>
                    <a:pt x="11" y="6"/>
                    <a:pt x="14" y="6"/>
                    <a:pt x="14" y="8"/>
                  </a:cubicBezTo>
                  <a:cubicBezTo>
                    <a:pt x="14" y="9"/>
                    <a:pt x="14" y="9"/>
                    <a:pt x="15" y="9"/>
                  </a:cubicBezTo>
                  <a:cubicBezTo>
                    <a:pt x="15" y="8"/>
                    <a:pt x="14" y="6"/>
                    <a:pt x="1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3" name="Freeform 52"/>
            <p:cNvSpPr/>
            <p:nvPr/>
          </p:nvSpPr>
          <p:spPr bwMode="auto">
            <a:xfrm>
              <a:off x="2762" y="3665"/>
              <a:ext cx="33" cy="26"/>
            </a:xfrm>
            <a:custGeom>
              <a:avLst/>
              <a:gdLst>
                <a:gd name="T0" fmla="*/ 14 w 14"/>
                <a:gd name="T1" fmla="*/ 5 h 9"/>
                <a:gd name="T2" fmla="*/ 11 w 14"/>
                <a:gd name="T3" fmla="*/ 3 h 9"/>
                <a:gd name="T4" fmla="*/ 10 w 14"/>
                <a:gd name="T5" fmla="*/ 5 h 9"/>
                <a:gd name="T6" fmla="*/ 8 w 14"/>
                <a:gd name="T7" fmla="*/ 2 h 9"/>
                <a:gd name="T8" fmla="*/ 5 w 14"/>
                <a:gd name="T9" fmla="*/ 5 h 9"/>
                <a:gd name="T10" fmla="*/ 5 w 14"/>
                <a:gd name="T11" fmla="*/ 5 h 9"/>
                <a:gd name="T12" fmla="*/ 6 w 14"/>
                <a:gd name="T13" fmla="*/ 2 h 9"/>
                <a:gd name="T14" fmla="*/ 2 w 14"/>
                <a:gd name="T15" fmla="*/ 5 h 9"/>
                <a:gd name="T16" fmla="*/ 0 w 14"/>
                <a:gd name="T17" fmla="*/ 3 h 9"/>
                <a:gd name="T18" fmla="*/ 1 w 14"/>
                <a:gd name="T19" fmla="*/ 7 h 9"/>
                <a:gd name="T20" fmla="*/ 5 w 14"/>
                <a:gd name="T21" fmla="*/ 8 h 9"/>
                <a:gd name="T22" fmla="*/ 9 w 14"/>
                <a:gd name="T23" fmla="*/ 6 h 9"/>
                <a:gd name="T24" fmla="*/ 10 w 14"/>
                <a:gd name="T25" fmla="*/ 8 h 9"/>
                <a:gd name="T26" fmla="*/ 14 w 14"/>
                <a:gd name="T27" fmla="*/ 6 h 9"/>
                <a:gd name="T28" fmla="*/ 14 w 14"/>
                <a:gd name="T2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" h="9">
                  <a:moveTo>
                    <a:pt x="14" y="5"/>
                  </a:moveTo>
                  <a:cubicBezTo>
                    <a:pt x="13" y="4"/>
                    <a:pt x="12" y="0"/>
                    <a:pt x="11" y="3"/>
                  </a:cubicBezTo>
                  <a:cubicBezTo>
                    <a:pt x="13" y="3"/>
                    <a:pt x="11" y="6"/>
                    <a:pt x="10" y="5"/>
                  </a:cubicBezTo>
                  <a:cubicBezTo>
                    <a:pt x="11" y="3"/>
                    <a:pt x="9" y="3"/>
                    <a:pt x="8" y="2"/>
                  </a:cubicBezTo>
                  <a:cubicBezTo>
                    <a:pt x="8" y="4"/>
                    <a:pt x="5" y="3"/>
                    <a:pt x="5" y="5"/>
                  </a:cubicBezTo>
                  <a:cubicBezTo>
                    <a:pt x="5" y="5"/>
                    <a:pt x="6" y="5"/>
                    <a:pt x="5" y="5"/>
                  </a:cubicBezTo>
                  <a:cubicBezTo>
                    <a:pt x="2" y="5"/>
                    <a:pt x="6" y="3"/>
                    <a:pt x="6" y="2"/>
                  </a:cubicBezTo>
                  <a:cubicBezTo>
                    <a:pt x="3" y="1"/>
                    <a:pt x="4" y="5"/>
                    <a:pt x="2" y="5"/>
                  </a:cubicBezTo>
                  <a:cubicBezTo>
                    <a:pt x="3" y="3"/>
                    <a:pt x="0" y="1"/>
                    <a:pt x="0" y="3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3" y="7"/>
                    <a:pt x="4" y="7"/>
                    <a:pt x="5" y="8"/>
                  </a:cubicBezTo>
                  <a:cubicBezTo>
                    <a:pt x="4" y="5"/>
                    <a:pt x="7" y="7"/>
                    <a:pt x="9" y="6"/>
                  </a:cubicBezTo>
                  <a:cubicBezTo>
                    <a:pt x="9" y="7"/>
                    <a:pt x="9" y="8"/>
                    <a:pt x="10" y="8"/>
                  </a:cubicBezTo>
                  <a:cubicBezTo>
                    <a:pt x="9" y="4"/>
                    <a:pt x="13" y="9"/>
                    <a:pt x="14" y="6"/>
                  </a:cubicBezTo>
                  <a:cubicBezTo>
                    <a:pt x="12" y="6"/>
                    <a:pt x="14" y="5"/>
                    <a:pt x="14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4" name="Freeform 53"/>
            <p:cNvSpPr/>
            <p:nvPr/>
          </p:nvSpPr>
          <p:spPr bwMode="auto">
            <a:xfrm>
              <a:off x="2890" y="3688"/>
              <a:ext cx="7" cy="6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2 w 3"/>
                <a:gd name="T7" fmla="*/ 2 h 2"/>
                <a:gd name="T8" fmla="*/ 3 w 3"/>
                <a:gd name="T9" fmla="*/ 1 h 2"/>
                <a:gd name="T10" fmla="*/ 2 w 3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1" y="0"/>
                    <a:pt x="2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3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3" y="0"/>
                    <a:pt x="2" y="1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5" name="Freeform 54"/>
            <p:cNvSpPr/>
            <p:nvPr/>
          </p:nvSpPr>
          <p:spPr bwMode="auto">
            <a:xfrm>
              <a:off x="2817" y="3682"/>
              <a:ext cx="4" cy="12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2 h 4"/>
                <a:gd name="T4" fmla="*/ 0 w 2"/>
                <a:gd name="T5" fmla="*/ 2 h 4"/>
                <a:gd name="T6" fmla="*/ 2 w 2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cubicBezTo>
                    <a:pt x="2" y="3"/>
                    <a:pt x="2" y="2"/>
                    <a:pt x="2" y="2"/>
                  </a:cubicBezTo>
                  <a:cubicBezTo>
                    <a:pt x="1" y="2"/>
                    <a:pt x="1" y="0"/>
                    <a:pt x="0" y="2"/>
                  </a:cubicBezTo>
                  <a:cubicBezTo>
                    <a:pt x="1" y="2"/>
                    <a:pt x="0" y="4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6" name="Freeform 55"/>
            <p:cNvSpPr/>
            <p:nvPr/>
          </p:nvSpPr>
          <p:spPr bwMode="auto">
            <a:xfrm>
              <a:off x="2738" y="3685"/>
              <a:ext cx="14" cy="12"/>
            </a:xfrm>
            <a:custGeom>
              <a:avLst/>
              <a:gdLst>
                <a:gd name="T0" fmla="*/ 4 w 6"/>
                <a:gd name="T1" fmla="*/ 1 h 4"/>
                <a:gd name="T2" fmla="*/ 3 w 6"/>
                <a:gd name="T3" fmla="*/ 3 h 4"/>
                <a:gd name="T4" fmla="*/ 6 w 6"/>
                <a:gd name="T5" fmla="*/ 1 h 4"/>
                <a:gd name="T6" fmla="*/ 4 w 6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">
                  <a:moveTo>
                    <a:pt x="4" y="1"/>
                  </a:moveTo>
                  <a:cubicBezTo>
                    <a:pt x="3" y="0"/>
                    <a:pt x="0" y="4"/>
                    <a:pt x="3" y="3"/>
                  </a:cubicBezTo>
                  <a:cubicBezTo>
                    <a:pt x="3" y="2"/>
                    <a:pt x="6" y="2"/>
                    <a:pt x="6" y="1"/>
                  </a:cubicBezTo>
                  <a:cubicBezTo>
                    <a:pt x="4" y="1"/>
                    <a:pt x="4" y="2"/>
                    <a:pt x="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  <p:sp>
          <p:nvSpPr>
            <p:cNvPr id="167" name="Freeform 56"/>
            <p:cNvSpPr/>
            <p:nvPr/>
          </p:nvSpPr>
          <p:spPr bwMode="auto">
            <a:xfrm>
              <a:off x="2721" y="3668"/>
              <a:ext cx="41" cy="23"/>
            </a:xfrm>
            <a:custGeom>
              <a:avLst/>
              <a:gdLst>
                <a:gd name="T0" fmla="*/ 17 w 17"/>
                <a:gd name="T1" fmla="*/ 4 h 8"/>
                <a:gd name="T2" fmla="*/ 15 w 17"/>
                <a:gd name="T3" fmla="*/ 1 h 8"/>
                <a:gd name="T4" fmla="*/ 10 w 17"/>
                <a:gd name="T5" fmla="*/ 3 h 8"/>
                <a:gd name="T6" fmla="*/ 7 w 17"/>
                <a:gd name="T7" fmla="*/ 2 h 8"/>
                <a:gd name="T8" fmla="*/ 4 w 17"/>
                <a:gd name="T9" fmla="*/ 4 h 8"/>
                <a:gd name="T10" fmla="*/ 5 w 17"/>
                <a:gd name="T11" fmla="*/ 0 h 8"/>
                <a:gd name="T12" fmla="*/ 1 w 17"/>
                <a:gd name="T13" fmla="*/ 1 h 8"/>
                <a:gd name="T14" fmla="*/ 0 w 17"/>
                <a:gd name="T15" fmla="*/ 4 h 8"/>
                <a:gd name="T16" fmla="*/ 4 w 17"/>
                <a:gd name="T17" fmla="*/ 5 h 8"/>
                <a:gd name="T18" fmla="*/ 6 w 17"/>
                <a:gd name="T19" fmla="*/ 5 h 8"/>
                <a:gd name="T20" fmla="*/ 8 w 17"/>
                <a:gd name="T21" fmla="*/ 4 h 8"/>
                <a:gd name="T22" fmla="*/ 11 w 17"/>
                <a:gd name="T23" fmla="*/ 4 h 8"/>
                <a:gd name="T24" fmla="*/ 17 w 17"/>
                <a:gd name="T25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8">
                  <a:moveTo>
                    <a:pt x="17" y="4"/>
                  </a:moveTo>
                  <a:cubicBezTo>
                    <a:pt x="16" y="4"/>
                    <a:pt x="14" y="4"/>
                    <a:pt x="15" y="1"/>
                  </a:cubicBezTo>
                  <a:cubicBezTo>
                    <a:pt x="12" y="2"/>
                    <a:pt x="12" y="3"/>
                    <a:pt x="10" y="3"/>
                  </a:cubicBezTo>
                  <a:cubicBezTo>
                    <a:pt x="8" y="3"/>
                    <a:pt x="7" y="2"/>
                    <a:pt x="7" y="2"/>
                  </a:cubicBezTo>
                  <a:cubicBezTo>
                    <a:pt x="5" y="2"/>
                    <a:pt x="8" y="5"/>
                    <a:pt x="4" y="4"/>
                  </a:cubicBezTo>
                  <a:cubicBezTo>
                    <a:pt x="4" y="3"/>
                    <a:pt x="8" y="1"/>
                    <a:pt x="5" y="0"/>
                  </a:cubicBezTo>
                  <a:cubicBezTo>
                    <a:pt x="5" y="2"/>
                    <a:pt x="2" y="1"/>
                    <a:pt x="1" y="1"/>
                  </a:cubicBezTo>
                  <a:cubicBezTo>
                    <a:pt x="1" y="3"/>
                    <a:pt x="0" y="3"/>
                    <a:pt x="0" y="4"/>
                  </a:cubicBezTo>
                  <a:cubicBezTo>
                    <a:pt x="3" y="2"/>
                    <a:pt x="3" y="8"/>
                    <a:pt x="4" y="5"/>
                  </a:cubicBezTo>
                  <a:cubicBezTo>
                    <a:pt x="2" y="4"/>
                    <a:pt x="5" y="5"/>
                    <a:pt x="6" y="5"/>
                  </a:cubicBezTo>
                  <a:cubicBezTo>
                    <a:pt x="7" y="5"/>
                    <a:pt x="7" y="4"/>
                    <a:pt x="8" y="4"/>
                  </a:cubicBezTo>
                  <a:cubicBezTo>
                    <a:pt x="10" y="4"/>
                    <a:pt x="10" y="5"/>
                    <a:pt x="11" y="4"/>
                  </a:cubicBezTo>
                  <a:cubicBezTo>
                    <a:pt x="13" y="2"/>
                    <a:pt x="17" y="8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/>
            </a:p>
          </p:txBody>
        </p:sp>
      </p:grpSp>
      <p:sp>
        <p:nvSpPr>
          <p:cNvPr id="2" name="椭圆 31"/>
          <p:cNvSpPr/>
          <p:nvPr/>
        </p:nvSpPr>
        <p:spPr>
          <a:xfrm>
            <a:off x="878840" y="1781810"/>
            <a:ext cx="9948545" cy="416750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noFill/>
          <a:ln w="25400" cap="rnd">
            <a:solidFill>
              <a:schemeClr val="bg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43330" y="2341880"/>
            <a:ext cx="22688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b="0" dirty="0">
                <a:solidFill>
                  <a:schemeClr val="bg1"/>
                </a:solidFill>
                <a:latin typeface="+mn-lt"/>
                <a:ea typeface="+mn-ea"/>
              </a:rPr>
              <a:t>管理员商品管理</a:t>
            </a:r>
            <a:r>
              <a:rPr lang="zh-CN" altLang="en-US" sz="1600" b="0" dirty="0">
                <a:solidFill>
                  <a:schemeClr val="bg1"/>
                </a:solidFill>
                <a:latin typeface="+mn-lt"/>
                <a:ea typeface="+mn-ea"/>
              </a:rPr>
              <a:t>界面</a:t>
            </a:r>
            <a:endParaRPr lang="zh-CN" altLang="en-US" sz="1600" b="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pic>
        <p:nvPicPr>
          <p:cNvPr id="-2147482589" name="图片 -21474825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0100" y="2341880"/>
            <a:ext cx="6007100" cy="32569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pull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7</Words>
  <Application>WPS 演示</Application>
  <PresentationFormat>宽屏</PresentationFormat>
  <Paragraphs>58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Arial</vt:lpstr>
      <vt:lpstr>宋体</vt:lpstr>
      <vt:lpstr>Wingdings</vt:lpstr>
      <vt:lpstr>方正静蕾简体</vt:lpstr>
      <vt:lpstr>Calibri</vt:lpstr>
      <vt:lpstr>微软雅黑</vt:lpstr>
      <vt:lpstr>Arial Unicode MS</vt:lpstr>
      <vt:lpstr>Calibri Light</vt:lpstr>
      <vt:lpstr>Office 主题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C</dc:creator>
  <cp:lastModifiedBy>库里</cp:lastModifiedBy>
  <cp:revision>55</cp:revision>
  <dcterms:created xsi:type="dcterms:W3CDTF">2016-02-17T05:23:00Z</dcterms:created>
  <dcterms:modified xsi:type="dcterms:W3CDTF">2019-05-26T22:5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54</vt:lpwstr>
  </property>
</Properties>
</file>